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D01683" w14:textId="77777777"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2A35D0">
        <w:rPr>
          <w:b/>
        </w:rPr>
        <w:t>2</w:t>
      </w:r>
      <w:r w:rsidRPr="00F659BC">
        <w:rPr>
          <w:rFonts w:hint="eastAsia"/>
          <w:b/>
        </w:rPr>
        <w:t xml:space="preserve"> (Chapter </w:t>
      </w:r>
      <w:r w:rsidR="002A35D0">
        <w:rPr>
          <w:b/>
        </w:rPr>
        <w:t>3</w:t>
      </w:r>
      <w:r w:rsidRPr="00F659BC">
        <w:rPr>
          <w:rFonts w:hint="eastAsia"/>
          <w:b/>
        </w:rPr>
        <w:t xml:space="preserve"> </w:t>
      </w:r>
      <w:r w:rsidR="002A35D0">
        <w:rPr>
          <w:b/>
        </w:rPr>
        <w:t>Stack/Queue</w:t>
      </w:r>
      <w:r w:rsidRPr="00F659BC">
        <w:rPr>
          <w:rFonts w:hint="eastAsia"/>
          <w:b/>
        </w:rPr>
        <w:t xml:space="preserve">) </w:t>
      </w:r>
    </w:p>
    <w:p w14:paraId="2BFC6EF1" w14:textId="6B19F08E" w:rsidR="00D74875" w:rsidRDefault="00D74875" w:rsidP="00D74875">
      <w:pPr>
        <w:rPr>
          <w:b/>
        </w:rPr>
      </w:pPr>
      <w:r w:rsidRPr="00F659BC">
        <w:rPr>
          <w:rFonts w:hint="eastAsia"/>
          <w:b/>
        </w:rPr>
        <w:t>due date 4/</w:t>
      </w:r>
      <w:r w:rsidR="00F30FFB">
        <w:rPr>
          <w:b/>
        </w:rPr>
        <w:t>17</w:t>
      </w:r>
      <w:r w:rsidRPr="00F659BC">
        <w:rPr>
          <w:rFonts w:hint="eastAsia"/>
          <w:b/>
        </w:rPr>
        <w:t>/</w:t>
      </w:r>
      <w:r w:rsidRPr="00F659BC">
        <w:rPr>
          <w:b/>
        </w:rPr>
        <w:t>20</w:t>
      </w:r>
      <w:r>
        <w:rPr>
          <w:b/>
        </w:rPr>
        <w:t>21</w:t>
      </w:r>
    </w:p>
    <w:p w14:paraId="5D2E632E" w14:textId="14EF0624" w:rsidR="00F13F65" w:rsidRDefault="00F13F65" w:rsidP="00D74875">
      <w:pPr>
        <w:rPr>
          <w:b/>
        </w:rPr>
      </w:pPr>
      <w:r w:rsidRPr="00DD191F">
        <w:rPr>
          <w:rFonts w:hint="eastAsia"/>
          <w:b/>
        </w:rPr>
        <w:t>b</w:t>
      </w:r>
      <w:r w:rsidRPr="00DD191F">
        <w:rPr>
          <w:b/>
        </w:rPr>
        <w:t xml:space="preserve">y 107061123, </w:t>
      </w:r>
      <w:r w:rsidRPr="00DD191F">
        <w:rPr>
          <w:rFonts w:hint="eastAsia"/>
          <w:b/>
        </w:rPr>
        <w:t>孫元駿</w:t>
      </w:r>
    </w:p>
    <w:p w14:paraId="3546318D" w14:textId="77777777" w:rsidR="006D700F" w:rsidRDefault="006D700F"/>
    <w:p w14:paraId="60E7AE5C" w14:textId="77777777" w:rsidR="00D74875" w:rsidRPr="00C00859" w:rsidRDefault="00D74875">
      <w:pPr>
        <w:rPr>
          <w:b/>
          <w:color w:val="FF0000"/>
        </w:rPr>
      </w:pPr>
      <w:r w:rsidRPr="00C00859">
        <w:rPr>
          <w:b/>
          <w:color w:val="FF0000"/>
        </w:rPr>
        <w:t xml:space="preserve">Part 1 </w:t>
      </w:r>
      <w:r w:rsidR="00545708">
        <w:rPr>
          <w:b/>
          <w:color w:val="FF0000"/>
        </w:rPr>
        <w:t>(50%)</w:t>
      </w:r>
    </w:p>
    <w:p w14:paraId="3318EBD8" w14:textId="77777777" w:rsidR="00B35F88" w:rsidRDefault="00B35F88" w:rsidP="00B35F88">
      <w:pPr>
        <w:pStyle w:val="a8"/>
        <w:numPr>
          <w:ilvl w:val="0"/>
          <w:numId w:val="1"/>
        </w:numPr>
        <w:ind w:leftChars="0"/>
      </w:pPr>
      <w:r>
        <w:t>(</w:t>
      </w:r>
      <w:r w:rsidR="003F37BC">
        <w:t>3</w:t>
      </w:r>
      <w:r>
        <w:t>0%) A linear list is being maintained circularly in an array with front and rear set up as for circular queues.</w:t>
      </w:r>
    </w:p>
    <w:p w14:paraId="5E1C90F0" w14:textId="32D3A5A4" w:rsidR="00B35F88" w:rsidRDefault="00B35F88" w:rsidP="00B35F88">
      <w:pPr>
        <w:pStyle w:val="a8"/>
        <w:numPr>
          <w:ilvl w:val="0"/>
          <w:numId w:val="9"/>
        </w:numPr>
        <w:ind w:leftChars="0"/>
      </w:pPr>
      <w:r>
        <w:t>Obtain a formula in terms of the array capacity, front, and rear, for the number of elements in the list.</w:t>
      </w:r>
    </w:p>
    <w:p w14:paraId="7C86452A" w14:textId="46184C20" w:rsidR="00486BCF" w:rsidRDefault="00486BCF" w:rsidP="00486BCF">
      <w:pPr>
        <w:pStyle w:val="a8"/>
        <w:ind w:leftChars="0" w:left="720"/>
      </w:pPr>
      <w:r>
        <w:rPr>
          <w:rFonts w:hint="eastAsia"/>
        </w:rPr>
        <w:t>A</w:t>
      </w:r>
      <w:r>
        <w:t>ns:</w:t>
      </w:r>
    </w:p>
    <w:p w14:paraId="377FC121" w14:textId="0D586F2F" w:rsidR="00137FBF" w:rsidRDefault="00137FBF" w:rsidP="00137FBF">
      <w:pPr>
        <w:pStyle w:val="a8"/>
        <w:ind w:leftChars="0" w:left="720"/>
      </w:pPr>
      <w:r>
        <w:rPr>
          <w:rFonts w:hint="eastAsia"/>
        </w:rPr>
        <w:t>T</w:t>
      </w:r>
      <w:r>
        <w:t>here are three possible situation</w:t>
      </w:r>
      <w:r w:rsidR="00EE01F0">
        <w:t>s</w:t>
      </w:r>
      <w:r>
        <w:t>.</w:t>
      </w:r>
    </w:p>
    <w:p w14:paraId="564AF8FB" w14:textId="0D7CCC05" w:rsidR="00137FBF" w:rsidRDefault="0063285F" w:rsidP="00137FBF">
      <w:pPr>
        <w:pStyle w:val="a8"/>
        <w:ind w:leftChars="0" w:left="720"/>
      </w:pPr>
      <w:r>
        <w:t>(</w:t>
      </w:r>
      <w:r w:rsidR="00137FBF">
        <w:t>1</w:t>
      </w:r>
      <w:r>
        <w:t xml:space="preserve">) </w:t>
      </w:r>
      <w:r w:rsidR="00137FBF">
        <w:t>rear &lt; front</w:t>
      </w:r>
    </w:p>
    <w:p w14:paraId="017C277B" w14:textId="38087BE9" w:rsidR="00D23CD4" w:rsidRDefault="00137FBF" w:rsidP="00137FBF">
      <w:pPr>
        <w:pStyle w:val="a8"/>
        <w:ind w:leftChars="0" w:left="720"/>
      </w:pPr>
      <w:r>
        <w:t xml:space="preserve">If rear &lt; front, </w:t>
      </w:r>
      <w:r w:rsidR="00D23CD4">
        <w:t xml:space="preserve">then the formula is </w:t>
      </w:r>
    </w:p>
    <w:p w14:paraId="71F20BC5" w14:textId="5C4A9637" w:rsidR="00D23CD4" w:rsidRPr="00D23CD4" w:rsidRDefault="00D23CD4" w:rsidP="00D23CD4">
      <w:pPr>
        <w:pStyle w:val="a8"/>
        <w:ind w:leftChars="0" w:left="720"/>
      </w:pPr>
      <m:oMathPara>
        <m:oMath>
          <m:r>
            <w:rPr>
              <w:rFonts w:ascii="Cambria Math" w:hAnsi="Cambria Math"/>
            </w:rPr>
            <m:t>num of elements=capacity+front-rear</m:t>
          </m:r>
        </m:oMath>
      </m:oMathPara>
    </w:p>
    <w:p w14:paraId="05ED9504" w14:textId="103F6633" w:rsidR="00D23CD4" w:rsidRDefault="0063285F" w:rsidP="00D23CD4">
      <w:pPr>
        <w:pStyle w:val="a8"/>
        <w:ind w:leftChars="0" w:left="720"/>
      </w:pPr>
      <w:r>
        <w:t xml:space="preserve">(2) </w:t>
      </w:r>
      <w:r w:rsidR="00D23CD4">
        <w:t>rear &gt; front</w:t>
      </w:r>
    </w:p>
    <w:p w14:paraId="22FD3AA9" w14:textId="0E0BF825" w:rsidR="00137FBF" w:rsidRDefault="00D23CD4" w:rsidP="00D23CD4">
      <w:pPr>
        <w:pStyle w:val="a8"/>
        <w:ind w:leftChars="0" w:left="720"/>
      </w:pPr>
      <w:r>
        <w:t>If front &gt; rear, then the formula is</w:t>
      </w:r>
    </w:p>
    <w:p w14:paraId="304C9F48" w14:textId="04038064" w:rsidR="00D23CD4" w:rsidRPr="00D23CD4" w:rsidRDefault="00D23CD4" w:rsidP="00D23CD4">
      <w:pPr>
        <w:pStyle w:val="a8"/>
        <w:ind w:leftChars="0" w:left="720"/>
      </w:pPr>
      <m:oMathPara>
        <m:oMath>
          <m:r>
            <w:rPr>
              <w:rFonts w:ascii="Cambria Math" w:hAnsi="Cambria Math"/>
            </w:rPr>
            <m:t>num of elements=rear-front</m:t>
          </m:r>
        </m:oMath>
      </m:oMathPara>
    </w:p>
    <w:p w14:paraId="7C3B6574" w14:textId="02672326" w:rsidR="00D23CD4" w:rsidRDefault="0063285F" w:rsidP="00D23CD4">
      <w:pPr>
        <w:pStyle w:val="a8"/>
        <w:ind w:leftChars="0" w:left="720"/>
      </w:pPr>
      <w:r>
        <w:t xml:space="preserve">(3) </w:t>
      </w:r>
      <w:r w:rsidR="00D23CD4">
        <w:t>rear == front</w:t>
      </w:r>
    </w:p>
    <w:p w14:paraId="54324410" w14:textId="34A52B02" w:rsidR="00D23CD4" w:rsidRDefault="00D23CD4" w:rsidP="00D23CD4">
      <w:pPr>
        <w:pStyle w:val="a8"/>
        <w:ind w:leftChars="0" w:left="720"/>
      </w:pPr>
      <w:r>
        <w:rPr>
          <w:rFonts w:hint="eastAsia"/>
        </w:rPr>
        <w:t>I</w:t>
      </w:r>
      <w:r>
        <w:t>f rear == front, then we can’t sure the array is full or empty, so the formula is</w:t>
      </w:r>
    </w:p>
    <w:p w14:paraId="3F6FC531" w14:textId="4076F69A" w:rsidR="00D23CD4" w:rsidRPr="00665370" w:rsidRDefault="00D23CD4" w:rsidP="00D23CD4">
      <w:pPr>
        <w:pStyle w:val="a8"/>
        <w:ind w:leftChars="0" w:left="720"/>
      </w:pPr>
      <m:oMathPara>
        <m:oMath>
          <m:r>
            <w:rPr>
              <w:rFonts w:ascii="Cambria Math" w:hAnsi="Cambria Math"/>
            </w:rPr>
            <m:t>num of elements=0 or capacity</m:t>
          </m:r>
        </m:oMath>
      </m:oMathPara>
    </w:p>
    <w:p w14:paraId="2EDF3635" w14:textId="77777777" w:rsidR="00665370" w:rsidRPr="00D23CD4" w:rsidRDefault="00665370" w:rsidP="00D23CD4">
      <w:pPr>
        <w:pStyle w:val="a8"/>
        <w:ind w:leftChars="0" w:left="720"/>
      </w:pPr>
    </w:p>
    <w:p w14:paraId="08F12E5E" w14:textId="3FE4E60D" w:rsidR="00B35F88" w:rsidRDefault="00B35F88" w:rsidP="00B35F88">
      <w:pPr>
        <w:pStyle w:val="a8"/>
        <w:numPr>
          <w:ilvl w:val="0"/>
          <w:numId w:val="9"/>
        </w:numPr>
        <w:ind w:leftChars="0"/>
      </w:pPr>
      <w:r>
        <w:t xml:space="preserve">Assume the kth element in the list is to be deleted, the elements after it should be moved up one position. Give a formula describing the positions of those elements to be moved up one position, i.e., from ??? </w:t>
      </w:r>
      <w:proofErr w:type="gramStart"/>
      <w:r>
        <w:t>to ?</w:t>
      </w:r>
      <w:proofErr w:type="gramEnd"/>
      <w:r>
        <w:t>??.</w:t>
      </w:r>
    </w:p>
    <w:p w14:paraId="4B5A4462" w14:textId="13008795" w:rsidR="00F43AFE" w:rsidRDefault="00F43AFE" w:rsidP="00F43AFE">
      <w:pPr>
        <w:pStyle w:val="a8"/>
        <w:ind w:leftChars="0" w:left="720"/>
      </w:pPr>
      <w:r>
        <w:rPr>
          <w:rFonts w:hint="eastAsia"/>
        </w:rPr>
        <w:t>A</w:t>
      </w:r>
      <w:r>
        <w:t>ns:</w:t>
      </w:r>
    </w:p>
    <w:p w14:paraId="74FE110D" w14:textId="77777777" w:rsidR="004038E5" w:rsidRDefault="00E02B6C" w:rsidP="00E02B6C">
      <w:pPr>
        <w:pStyle w:val="a8"/>
        <w:ind w:leftChars="0" w:left="720"/>
      </w:pPr>
      <w:r>
        <w:rPr>
          <w:rFonts w:hint="eastAsia"/>
        </w:rPr>
        <w:t>I</w:t>
      </w:r>
      <w:r>
        <w:t>f (</w:t>
      </w:r>
      <w:r w:rsidR="007D70E7">
        <w:t>(</w:t>
      </w:r>
      <w:r>
        <w:t>front + k</w:t>
      </w:r>
      <w:r w:rsidR="007D70E7">
        <w:t>)</w:t>
      </w:r>
      <w:r>
        <w:t xml:space="preserve"> % capacity) == rear,</w:t>
      </w:r>
    </w:p>
    <w:p w14:paraId="184BF3B5" w14:textId="0E1FCCBC" w:rsidR="00E02B6C" w:rsidRDefault="00E02B6C" w:rsidP="004038E5">
      <w:pPr>
        <w:pStyle w:val="a8"/>
        <w:ind w:leftChars="0" w:left="720" w:firstLine="240"/>
      </w:pPr>
      <w:r>
        <w:t>then don’t need to move anything.</w:t>
      </w:r>
    </w:p>
    <w:p w14:paraId="0664A846" w14:textId="77777777" w:rsidR="004038E5" w:rsidRDefault="00E238DE" w:rsidP="001A7652">
      <w:pPr>
        <w:pStyle w:val="a8"/>
        <w:ind w:leftChars="0" w:left="720"/>
      </w:pPr>
      <w:r>
        <w:rPr>
          <w:rFonts w:hint="eastAsia"/>
        </w:rPr>
        <w:t>I</w:t>
      </w:r>
      <w:r>
        <w:t xml:space="preserve">f </w:t>
      </w:r>
      <w:r w:rsidR="00E02B6C">
        <w:t>(</w:t>
      </w:r>
      <w:r w:rsidR="007D70E7">
        <w:t>(</w:t>
      </w:r>
      <w:r w:rsidR="00E02B6C">
        <w:t>front + k</w:t>
      </w:r>
      <w:r w:rsidR="007D70E7">
        <w:t>)</w:t>
      </w:r>
      <w:r w:rsidR="00E02B6C">
        <w:t xml:space="preserve"> % capacity)</w:t>
      </w:r>
      <w:r w:rsidR="00B70D2B">
        <w:t xml:space="preserve"> &lt; rear, </w:t>
      </w:r>
    </w:p>
    <w:p w14:paraId="197CC313" w14:textId="68C91CD9" w:rsidR="00B70D2B" w:rsidRDefault="007D70E7" w:rsidP="004038E5">
      <w:pPr>
        <w:pStyle w:val="a8"/>
        <w:ind w:leftChars="0" w:left="720" w:firstLine="240"/>
      </w:pPr>
      <w:r>
        <w:t>from</w:t>
      </w:r>
      <w:r w:rsidR="00B70D2B">
        <w:t xml:space="preserve"> </w:t>
      </w:r>
      <w:r>
        <w:t>((front + k + 1) % capacity) to</w:t>
      </w:r>
      <w:r w:rsidR="00B70D2B">
        <w:t xml:space="preserve"> rear</w:t>
      </w:r>
      <w:r>
        <w:t>.</w:t>
      </w:r>
    </w:p>
    <w:p w14:paraId="30593168" w14:textId="77777777" w:rsidR="004038E5" w:rsidRDefault="001A7652" w:rsidP="004038E5">
      <w:pPr>
        <w:pStyle w:val="a8"/>
        <w:ind w:leftChars="0" w:left="720"/>
      </w:pPr>
      <w:r>
        <w:t xml:space="preserve">If </w:t>
      </w:r>
      <w:r w:rsidR="00E02B6C">
        <w:t>(</w:t>
      </w:r>
      <w:r w:rsidR="007D70E7">
        <w:t>(</w:t>
      </w:r>
      <w:r w:rsidR="00E02B6C">
        <w:t>front + k</w:t>
      </w:r>
      <w:r w:rsidR="007D70E7">
        <w:t>)</w:t>
      </w:r>
      <w:r w:rsidR="00E02B6C">
        <w:t xml:space="preserve"> % capacity) </w:t>
      </w:r>
      <w:r>
        <w:t>&gt; rear,</w:t>
      </w:r>
      <w:r w:rsidR="004038E5">
        <w:t xml:space="preserve"> </w:t>
      </w:r>
    </w:p>
    <w:p w14:paraId="5C91276A" w14:textId="572F6234" w:rsidR="00230635" w:rsidRDefault="004038E5" w:rsidP="004038E5">
      <w:pPr>
        <w:pStyle w:val="a8"/>
        <w:ind w:leftChars="0" w:left="720" w:firstLine="240"/>
      </w:pPr>
      <w:r>
        <w:t>from ((front + k + 1) % capacity) to capacity – 1 and from 0 to rear.</w:t>
      </w:r>
    </w:p>
    <w:p w14:paraId="4FD74BEB" w14:textId="77777777" w:rsidR="00D70332" w:rsidRDefault="00D70332" w:rsidP="004038E5">
      <w:pPr>
        <w:pStyle w:val="a8"/>
        <w:ind w:leftChars="0" w:left="720" w:firstLine="240"/>
      </w:pPr>
    </w:p>
    <w:p w14:paraId="278C8432" w14:textId="5F802ECB" w:rsidR="00B35F88" w:rsidRDefault="00B35F88" w:rsidP="00B35F88">
      <w:pPr>
        <w:pStyle w:val="a8"/>
        <w:numPr>
          <w:ilvl w:val="0"/>
          <w:numId w:val="9"/>
        </w:numPr>
        <w:ind w:leftChars="0"/>
      </w:pPr>
      <w:r>
        <w:t xml:space="preserve">Assume that we want to insert an element y immediately after the kth element and array doubling is needed (as </w:t>
      </w:r>
      <w:r w:rsidRPr="00587C2F">
        <w:rPr>
          <w:b/>
        </w:rPr>
        <w:t>Program 3.11</w:t>
      </w:r>
      <w:r>
        <w:t xml:space="preserve"> shows</w:t>
      </w:r>
      <w:r w:rsidR="00587C2F">
        <w:t xml:space="preserve"> or pptx page 83 </w:t>
      </w:r>
      <w:r w:rsidR="00587C2F" w:rsidRPr="00587C2F">
        <w:rPr>
          <w:b/>
          <w:bCs/>
        </w:rPr>
        <w:t>void</w:t>
      </w:r>
      <w:r w:rsidR="00587C2F" w:rsidRPr="00587C2F">
        <w:t xml:space="preserve"> </w:t>
      </w:r>
      <w:r w:rsidR="00587C2F" w:rsidRPr="00587C2F">
        <w:rPr>
          <w:b/>
          <w:bCs/>
        </w:rPr>
        <w:t>Queue&lt;T</w:t>
      </w:r>
      <w:proofErr w:type="gramStart"/>
      <w:r w:rsidR="00587C2F" w:rsidRPr="00587C2F">
        <w:rPr>
          <w:b/>
          <w:bCs/>
        </w:rPr>
        <w:t>&gt;::</w:t>
      </w:r>
      <w:proofErr w:type="gramEnd"/>
      <w:r w:rsidR="00587C2F" w:rsidRPr="00587C2F">
        <w:t>Push(</w:t>
      </w:r>
      <w:r w:rsidR="00587C2F" w:rsidRPr="00587C2F">
        <w:rPr>
          <w:b/>
          <w:bCs/>
        </w:rPr>
        <w:t>const</w:t>
      </w:r>
      <w:r w:rsidR="00587C2F" w:rsidRPr="00587C2F">
        <w:t xml:space="preserve"> </w:t>
      </w:r>
      <w:r w:rsidR="00587C2F" w:rsidRPr="00587C2F">
        <w:rPr>
          <w:b/>
          <w:bCs/>
        </w:rPr>
        <w:t xml:space="preserve">T&amp; </w:t>
      </w:r>
      <w:r w:rsidR="00587C2F" w:rsidRPr="00587C2F">
        <w:t xml:space="preserve">x) </w:t>
      </w:r>
      <w:r w:rsidR="00587C2F">
        <w:t>shows</w:t>
      </w:r>
      <w:r>
        <w:t>), please explain the code using a graphical illustration and explanation.</w:t>
      </w:r>
    </w:p>
    <w:p w14:paraId="53901403" w14:textId="10DA51DF" w:rsidR="00486BCF" w:rsidRDefault="00486BCF" w:rsidP="00486BCF">
      <w:pPr>
        <w:pStyle w:val="a8"/>
        <w:ind w:leftChars="0" w:left="720"/>
      </w:pPr>
      <w:r>
        <w:rPr>
          <w:rFonts w:hint="eastAsia"/>
        </w:rPr>
        <w:t>A</w:t>
      </w:r>
      <w:r>
        <w:t>ns:</w:t>
      </w:r>
    </w:p>
    <w:p w14:paraId="22837F6D" w14:textId="71D955B0" w:rsidR="005F2277" w:rsidRDefault="005F2277" w:rsidP="00486BCF">
      <w:pPr>
        <w:pStyle w:val="a8"/>
        <w:ind w:leftChars="0" w:left="720"/>
      </w:pPr>
      <w:r>
        <w:rPr>
          <w:noProof/>
        </w:rPr>
        <w:lastRenderedPageBreak/>
        <w:drawing>
          <wp:inline distT="0" distB="0" distL="0" distR="0" wp14:anchorId="39B929C3" wp14:editId="02B650D0">
            <wp:extent cx="5273675" cy="710697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rotWithShape="1">
                    <a:blip r:embed="rId7" cstate="print">
                      <a:extLst>
                        <a:ext uri="{28A0092B-C50C-407E-A947-70E740481C1C}">
                          <a14:useLocalDpi xmlns:a14="http://schemas.microsoft.com/office/drawing/2010/main" val="0"/>
                        </a:ext>
                      </a:extLst>
                    </a:blip>
                    <a:srcRect t="1458" b="3215"/>
                    <a:stretch/>
                  </pic:blipFill>
                  <pic:spPr bwMode="auto">
                    <a:xfrm>
                      <a:off x="0" y="0"/>
                      <a:ext cx="5274310" cy="7107826"/>
                    </a:xfrm>
                    <a:prstGeom prst="rect">
                      <a:avLst/>
                    </a:prstGeom>
                    <a:ln>
                      <a:noFill/>
                    </a:ln>
                    <a:extLst>
                      <a:ext uri="{53640926-AAD7-44D8-BBD7-CCE9431645EC}">
                        <a14:shadowObscured xmlns:a14="http://schemas.microsoft.com/office/drawing/2010/main"/>
                      </a:ext>
                    </a:extLst>
                  </pic:spPr>
                </pic:pic>
              </a:graphicData>
            </a:graphic>
          </wp:inline>
        </w:drawing>
      </w:r>
    </w:p>
    <w:p w14:paraId="2315F6C4" w14:textId="1736A182" w:rsidR="00EE7379" w:rsidRDefault="005F2277" w:rsidP="003308D4">
      <w:pPr>
        <w:pStyle w:val="a8"/>
        <w:ind w:leftChars="0" w:left="720"/>
      </w:pPr>
      <w:r>
        <w:rPr>
          <w:noProof/>
        </w:rPr>
        <w:lastRenderedPageBreak/>
        <w:drawing>
          <wp:inline distT="0" distB="0" distL="0" distR="0" wp14:anchorId="25DEB811" wp14:editId="186E7FEE">
            <wp:extent cx="5273675" cy="6020554"/>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pic:nvPicPr>
                  <pic:blipFill rotWithShape="1">
                    <a:blip r:embed="rId8" cstate="print">
                      <a:extLst>
                        <a:ext uri="{28A0092B-C50C-407E-A947-70E740481C1C}">
                          <a14:useLocalDpi xmlns:a14="http://schemas.microsoft.com/office/drawing/2010/main" val="0"/>
                        </a:ext>
                      </a:extLst>
                    </a:blip>
                    <a:srcRect t="2793" b="16452"/>
                    <a:stretch/>
                  </pic:blipFill>
                  <pic:spPr bwMode="auto">
                    <a:xfrm>
                      <a:off x="0" y="0"/>
                      <a:ext cx="5274310" cy="6021279"/>
                    </a:xfrm>
                    <a:prstGeom prst="rect">
                      <a:avLst/>
                    </a:prstGeom>
                    <a:ln>
                      <a:noFill/>
                    </a:ln>
                    <a:extLst>
                      <a:ext uri="{53640926-AAD7-44D8-BBD7-CCE9431645EC}">
                        <a14:shadowObscured xmlns:a14="http://schemas.microsoft.com/office/drawing/2010/main"/>
                      </a:ext>
                    </a:extLst>
                  </pic:spPr>
                </pic:pic>
              </a:graphicData>
            </a:graphic>
          </wp:inline>
        </w:drawing>
      </w:r>
    </w:p>
    <w:p w14:paraId="69134FDF" w14:textId="429E62D9" w:rsidR="00DE19C4" w:rsidRPr="00B35F88" w:rsidRDefault="00D95853" w:rsidP="00D95853">
      <w:pPr>
        <w:widowControl/>
        <w:adjustRightInd/>
        <w:spacing w:line="240" w:lineRule="auto"/>
        <w:textAlignment w:val="auto"/>
        <w:rPr>
          <w:rFonts w:hint="eastAsia"/>
        </w:rPr>
      </w:pPr>
      <w:r>
        <w:br w:type="page"/>
      </w:r>
    </w:p>
    <w:p w14:paraId="3C851CD4" w14:textId="77777777" w:rsidR="002D296F" w:rsidRDefault="00C00859" w:rsidP="00B35F88">
      <w:pPr>
        <w:pStyle w:val="a8"/>
        <w:numPr>
          <w:ilvl w:val="0"/>
          <w:numId w:val="1"/>
        </w:numPr>
        <w:ind w:leftChars="0"/>
      </w:pPr>
      <w:r>
        <w:lastRenderedPageBreak/>
        <w:t>(</w:t>
      </w:r>
      <w:r w:rsidR="003F37BC">
        <w:t>2</w:t>
      </w:r>
      <w:r>
        <w:t xml:space="preserve">0%) </w:t>
      </w:r>
      <w:r w:rsidR="002D296F">
        <w:t>Using the operator priorities</w:t>
      </w:r>
      <w:r w:rsidR="00587C2F">
        <w:t xml:space="preserve"> </w:t>
      </w:r>
      <w:r w:rsidR="002D296F">
        <w:t xml:space="preserve">of Figure 3.15 </w:t>
      </w:r>
      <w:r w:rsidR="00587C2F">
        <w:t xml:space="preserve">(or pptx page 130 </w:t>
      </w:r>
      <w:r w:rsidR="00587C2F" w:rsidRPr="00587C2F">
        <w:rPr>
          <w:b/>
          <w:bCs/>
        </w:rPr>
        <w:t>Parentheses Handling</w:t>
      </w:r>
      <w:r w:rsidR="00587C2F">
        <w:rPr>
          <w:b/>
          <w:bCs/>
        </w:rPr>
        <w:t xml:space="preserve">) </w:t>
      </w:r>
      <w:r w:rsidR="002D296F">
        <w:t>together with those for ‘</w:t>
      </w:r>
      <w:proofErr w:type="gramStart"/>
      <w:r w:rsidR="002D296F">
        <w:t>(‘ and</w:t>
      </w:r>
      <w:proofErr w:type="gramEnd"/>
      <w:r w:rsidR="002D296F">
        <w:t xml:space="preserve"> ‘#’ to answer the following:</w:t>
      </w:r>
    </w:p>
    <w:p w14:paraId="0066D019" w14:textId="74F652CF" w:rsidR="00240090" w:rsidRDefault="002D296F" w:rsidP="00240090">
      <w:pPr>
        <w:pStyle w:val="a8"/>
        <w:numPr>
          <w:ilvl w:val="0"/>
          <w:numId w:val="11"/>
        </w:numPr>
        <w:ind w:leftChars="0"/>
      </w:pPr>
      <w:r>
        <w:t>In function Postfix (Program 3.19</w:t>
      </w:r>
      <w:r w:rsidR="00587C2F">
        <w:t xml:space="preserve">, pptx </w:t>
      </w:r>
      <w:r w:rsidR="00587C2F" w:rsidRPr="00587C2F">
        <w:rPr>
          <w:b/>
          <w:bCs/>
        </w:rPr>
        <w:t>Infix to Postfix Algorithm</w:t>
      </w:r>
      <w:r>
        <w:t>), what is the maximum number of elements that can be on the stack at any time if the input expression has n operators and delimiters?</w:t>
      </w:r>
    </w:p>
    <w:p w14:paraId="7F69BAB7" w14:textId="16DEB5A8" w:rsidR="006D36DD" w:rsidRDefault="004D0BAB" w:rsidP="006D36DD">
      <w:pPr>
        <w:pStyle w:val="a8"/>
        <w:ind w:leftChars="0" w:left="720"/>
      </w:pPr>
      <w:r>
        <w:t xml:space="preserve">Ans: </w:t>
      </w:r>
      <w:r w:rsidR="00240090">
        <w:t>T</w:t>
      </w:r>
      <w:r w:rsidR="006D36DD">
        <w:t>he maximum number of elements is n</w:t>
      </w:r>
      <w:r w:rsidR="002A4682">
        <w:t xml:space="preserve"> + 1</w:t>
      </w:r>
      <w:r w:rsidR="006D36DD">
        <w:rPr>
          <w:rFonts w:hint="eastAsia"/>
        </w:rPr>
        <w:t xml:space="preserve"> </w:t>
      </w:r>
      <w:r w:rsidR="006D36DD">
        <w:t xml:space="preserve">(include ‘#’ and </w:t>
      </w:r>
      <w:r w:rsidR="00131974">
        <w:t>n operators and delimiters</w:t>
      </w:r>
      <w:r w:rsidR="006D36DD">
        <w:t xml:space="preserve">) </w:t>
      </w:r>
    </w:p>
    <w:p w14:paraId="49B531D5" w14:textId="323424F4" w:rsidR="002D296F" w:rsidRDefault="002D296F" w:rsidP="002D296F">
      <w:pPr>
        <w:pStyle w:val="a8"/>
        <w:numPr>
          <w:ilvl w:val="0"/>
          <w:numId w:val="11"/>
        </w:numPr>
        <w:ind w:leftChars="0"/>
      </w:pPr>
      <w:r>
        <w:t>What is the answer to (a) if the input expression e has n operators and the depth of nesting of parentheses is at most 6?</w:t>
      </w:r>
    </w:p>
    <w:p w14:paraId="131A36FC" w14:textId="05DCC320" w:rsidR="006D36DD" w:rsidRDefault="004D0BAB" w:rsidP="006D36DD">
      <w:pPr>
        <w:pStyle w:val="a8"/>
        <w:ind w:leftChars="0" w:left="720"/>
      </w:pPr>
      <w:r>
        <w:t xml:space="preserve">Ans: </w:t>
      </w:r>
      <w:r w:rsidR="00240090">
        <w:t>T</w:t>
      </w:r>
      <w:r w:rsidR="006D36DD">
        <w:t>he maximum number of elements is n+</w:t>
      </w:r>
      <w:r w:rsidR="00131974">
        <w:t>7</w:t>
      </w:r>
      <w:r w:rsidR="006D36DD">
        <w:t xml:space="preserve"> (include ‘#’ and ‘(’</w:t>
      </w:r>
      <w:r w:rsidR="00131974">
        <w:t xml:space="preserve"> * </w:t>
      </w:r>
      <w:r w:rsidR="00B306BA">
        <w:t>6</w:t>
      </w:r>
      <w:r w:rsidR="006D36DD">
        <w:t xml:space="preserve"> </w:t>
      </w:r>
      <w:r w:rsidR="00131974">
        <w:t>and operator * n</w:t>
      </w:r>
      <w:r w:rsidR="006D36DD">
        <w:t xml:space="preserve">) </w:t>
      </w:r>
    </w:p>
    <w:p w14:paraId="1116F27D" w14:textId="386155E4" w:rsidR="00D95853" w:rsidRDefault="00D95853">
      <w:pPr>
        <w:widowControl/>
        <w:adjustRightInd/>
        <w:spacing w:line="240" w:lineRule="auto"/>
        <w:textAlignment w:val="auto"/>
      </w:pPr>
    </w:p>
    <w:p w14:paraId="524F484B" w14:textId="5142F752" w:rsidR="00D74875" w:rsidRDefault="002D296F" w:rsidP="00B35F88">
      <w:pPr>
        <w:pStyle w:val="a8"/>
        <w:numPr>
          <w:ilvl w:val="0"/>
          <w:numId w:val="1"/>
        </w:numPr>
        <w:ind w:leftChars="0"/>
      </w:pPr>
      <w:r>
        <w:t xml:space="preserve">(50%) </w:t>
      </w:r>
      <w:r w:rsidR="00B35F88">
        <w:t>Write the postfix form and prefix form of the following infix expressions:</w:t>
      </w:r>
    </w:p>
    <w:p w14:paraId="469539D7" w14:textId="73C68510" w:rsidR="00B35F88" w:rsidRDefault="00B35F88" w:rsidP="00B35F88">
      <w:pPr>
        <w:pStyle w:val="a8"/>
        <w:numPr>
          <w:ilvl w:val="0"/>
          <w:numId w:val="10"/>
        </w:numPr>
        <w:ind w:leftChars="0"/>
      </w:pPr>
      <w:r>
        <w:t>–A + B – C + D</w:t>
      </w:r>
    </w:p>
    <w:p w14:paraId="21EBA389" w14:textId="32D8E93A" w:rsidR="00777A69" w:rsidRDefault="00777A69" w:rsidP="00777A69">
      <w:pPr>
        <w:pStyle w:val="a8"/>
        <w:ind w:leftChars="0" w:left="720"/>
      </w:pPr>
      <w:r>
        <w:rPr>
          <w:rFonts w:hint="eastAsia"/>
        </w:rPr>
        <w:t>A</w:t>
      </w:r>
      <w:r>
        <w:t>ns:</w:t>
      </w:r>
    </w:p>
    <w:p w14:paraId="7B88BB7C" w14:textId="1B030685" w:rsidR="00C57326" w:rsidRDefault="00C57326" w:rsidP="00C57326">
      <w:pPr>
        <w:pStyle w:val="a8"/>
        <w:ind w:leftChars="0" w:left="720"/>
      </w:pPr>
      <w:r>
        <w:rPr>
          <w:rFonts w:hint="eastAsia"/>
        </w:rPr>
        <w:t>P</w:t>
      </w:r>
      <w:r>
        <w:t xml:space="preserve">ostfix: </w:t>
      </w:r>
      <w:r w:rsidR="0081333B">
        <w:t>0</w:t>
      </w:r>
      <w:r w:rsidR="00A32CFD">
        <w:t xml:space="preserve"> </w:t>
      </w:r>
      <w:r w:rsidR="0025448B" w:rsidRPr="0025448B">
        <w:t>A</w:t>
      </w:r>
      <w:r w:rsidR="00D544A4">
        <w:t xml:space="preserve"> – </w:t>
      </w:r>
      <w:r w:rsidR="0025448B" w:rsidRPr="0025448B">
        <w:t>B</w:t>
      </w:r>
      <w:r w:rsidR="00D544A4">
        <w:t xml:space="preserve"> </w:t>
      </w:r>
      <w:r w:rsidR="0025448B" w:rsidRPr="0025448B">
        <w:t>+</w:t>
      </w:r>
      <w:r w:rsidR="00D544A4">
        <w:t xml:space="preserve"> </w:t>
      </w:r>
      <w:r w:rsidR="0025448B" w:rsidRPr="0025448B">
        <w:t>C</w:t>
      </w:r>
      <w:r w:rsidR="00D544A4">
        <w:t xml:space="preserve"> – </w:t>
      </w:r>
      <w:r w:rsidR="0025448B" w:rsidRPr="0025448B">
        <w:t>D</w:t>
      </w:r>
      <w:r w:rsidR="00D544A4">
        <w:t xml:space="preserve"> </w:t>
      </w:r>
      <w:r w:rsidR="0025448B" w:rsidRPr="0025448B">
        <w:t>+</w:t>
      </w:r>
    </w:p>
    <w:p w14:paraId="674FA39E" w14:textId="5E1DE7FE" w:rsidR="00C57326" w:rsidRDefault="00C57326" w:rsidP="00C57326">
      <w:pPr>
        <w:pStyle w:val="a8"/>
        <w:ind w:leftChars="0" w:left="720"/>
      </w:pPr>
      <w:r>
        <w:t xml:space="preserve">Prefix: </w:t>
      </w:r>
      <w:r w:rsidR="0025448B" w:rsidRPr="0025448B">
        <w:t>+</w:t>
      </w:r>
      <w:r w:rsidR="00D544A4">
        <w:t xml:space="preserve"> </w:t>
      </w:r>
      <w:r w:rsidR="0025448B" w:rsidRPr="0025448B">
        <w:t>-</w:t>
      </w:r>
      <w:r w:rsidR="00D544A4">
        <w:t xml:space="preserve"> </w:t>
      </w:r>
      <w:r w:rsidR="0025448B" w:rsidRPr="0025448B">
        <w:t>+</w:t>
      </w:r>
      <w:r w:rsidR="00D544A4">
        <w:t xml:space="preserve"> </w:t>
      </w:r>
      <w:r w:rsidR="0025448B" w:rsidRPr="0025448B">
        <w:t>-</w:t>
      </w:r>
      <w:r w:rsidR="00D544A4">
        <w:t xml:space="preserve"> </w:t>
      </w:r>
      <w:r w:rsidR="00446DEF">
        <w:t>0</w:t>
      </w:r>
      <w:r w:rsidR="00A32CFD">
        <w:t xml:space="preserve"> </w:t>
      </w:r>
      <w:r w:rsidR="0025448B" w:rsidRPr="0025448B">
        <w:t>A</w:t>
      </w:r>
      <w:r w:rsidR="00D544A4">
        <w:t xml:space="preserve"> </w:t>
      </w:r>
      <w:r w:rsidR="0025448B" w:rsidRPr="0025448B">
        <w:t>B</w:t>
      </w:r>
      <w:r w:rsidR="00D544A4">
        <w:t xml:space="preserve"> </w:t>
      </w:r>
      <w:r w:rsidR="0025448B" w:rsidRPr="0025448B">
        <w:t>C</w:t>
      </w:r>
      <w:r w:rsidR="00D544A4">
        <w:t xml:space="preserve"> </w:t>
      </w:r>
      <w:r w:rsidR="0025448B" w:rsidRPr="0025448B">
        <w:t>D</w:t>
      </w:r>
    </w:p>
    <w:p w14:paraId="1A203DB2" w14:textId="4DFAA544" w:rsidR="00486BCF" w:rsidRDefault="00B35F88" w:rsidP="00486BCF">
      <w:pPr>
        <w:pStyle w:val="a8"/>
        <w:numPr>
          <w:ilvl w:val="0"/>
          <w:numId w:val="10"/>
        </w:numPr>
        <w:ind w:leftChars="0"/>
      </w:pPr>
      <w:r>
        <w:t>A * -B + C</w:t>
      </w:r>
    </w:p>
    <w:p w14:paraId="6E56FC76" w14:textId="0746ECE8" w:rsidR="00486BCF" w:rsidRDefault="00486BCF" w:rsidP="00486BCF">
      <w:pPr>
        <w:pStyle w:val="a8"/>
        <w:ind w:leftChars="0" w:left="720"/>
      </w:pPr>
      <w:r>
        <w:rPr>
          <w:rFonts w:hint="eastAsia"/>
        </w:rPr>
        <w:t>A</w:t>
      </w:r>
      <w:r>
        <w:t>ns:</w:t>
      </w:r>
    </w:p>
    <w:p w14:paraId="2D0843F3" w14:textId="5FF22CF1" w:rsidR="00C57326" w:rsidRPr="0025448B" w:rsidRDefault="00C57326" w:rsidP="00C57326">
      <w:pPr>
        <w:pStyle w:val="a8"/>
        <w:ind w:leftChars="0" w:left="720"/>
      </w:pPr>
      <w:r>
        <w:rPr>
          <w:rFonts w:hint="eastAsia"/>
        </w:rPr>
        <w:t>P</w:t>
      </w:r>
      <w:r>
        <w:t xml:space="preserve">ostfix: </w:t>
      </w:r>
      <w:r w:rsidR="0025448B" w:rsidRPr="0025448B">
        <w:t>A</w:t>
      </w:r>
      <w:r w:rsidR="00A32CFD">
        <w:t xml:space="preserve"> 0</w:t>
      </w:r>
      <w:r w:rsidR="00D544A4">
        <w:t xml:space="preserve"> </w:t>
      </w:r>
      <w:r w:rsidR="0025448B" w:rsidRPr="0025448B">
        <w:t>B</w:t>
      </w:r>
      <w:r w:rsidR="00D544A4">
        <w:t xml:space="preserve"> </w:t>
      </w:r>
      <w:r w:rsidR="0025448B" w:rsidRPr="0025448B">
        <w:t>-</w:t>
      </w:r>
      <w:r w:rsidR="00D544A4">
        <w:t xml:space="preserve"> </w:t>
      </w:r>
      <w:r w:rsidR="0025448B" w:rsidRPr="0025448B">
        <w:t>*</w:t>
      </w:r>
      <w:r w:rsidR="00D544A4">
        <w:t xml:space="preserve"> </w:t>
      </w:r>
      <w:r w:rsidR="0025448B" w:rsidRPr="0025448B">
        <w:t>C+</w:t>
      </w:r>
    </w:p>
    <w:p w14:paraId="2D839C19" w14:textId="1936B4F6" w:rsidR="00C57326" w:rsidRDefault="00C57326" w:rsidP="00C57326">
      <w:pPr>
        <w:pStyle w:val="a8"/>
        <w:ind w:leftChars="0" w:left="720"/>
      </w:pPr>
      <w:r>
        <w:t xml:space="preserve">Prefix: </w:t>
      </w:r>
      <w:r w:rsidR="0025448B" w:rsidRPr="0025448B">
        <w:t>+</w:t>
      </w:r>
      <w:r w:rsidR="00D544A4">
        <w:t xml:space="preserve"> </w:t>
      </w:r>
      <w:r w:rsidR="0025448B" w:rsidRPr="0025448B">
        <w:t>*</w:t>
      </w:r>
      <w:r w:rsidR="00D544A4">
        <w:t xml:space="preserve"> </w:t>
      </w:r>
      <w:r w:rsidR="0025448B" w:rsidRPr="0025448B">
        <w:t>A</w:t>
      </w:r>
      <w:r w:rsidR="00D544A4">
        <w:t xml:space="preserve"> </w:t>
      </w:r>
      <w:r w:rsidR="00A32CFD">
        <w:t>–</w:t>
      </w:r>
      <w:r w:rsidR="00D544A4">
        <w:t xml:space="preserve"> </w:t>
      </w:r>
      <w:r w:rsidR="00A32CFD">
        <w:t xml:space="preserve">0 </w:t>
      </w:r>
      <w:r w:rsidR="0025448B" w:rsidRPr="0025448B">
        <w:t>B</w:t>
      </w:r>
      <w:r w:rsidR="00D544A4">
        <w:t xml:space="preserve"> </w:t>
      </w:r>
      <w:r w:rsidR="0025448B" w:rsidRPr="0025448B">
        <w:t>C</w:t>
      </w:r>
    </w:p>
    <w:p w14:paraId="48BF5ECD" w14:textId="69070595" w:rsidR="00B35F88" w:rsidRDefault="00B35F88" w:rsidP="00B35F88">
      <w:pPr>
        <w:pStyle w:val="a8"/>
        <w:numPr>
          <w:ilvl w:val="0"/>
          <w:numId w:val="10"/>
        </w:numPr>
        <w:ind w:leftChars="0"/>
      </w:pPr>
      <w:r>
        <w:t>(A + B) * D + E / (F + A * D) + C</w:t>
      </w:r>
    </w:p>
    <w:p w14:paraId="76BA0717" w14:textId="59AEE20F" w:rsidR="00486BCF" w:rsidRDefault="00486BCF" w:rsidP="0010442B">
      <w:pPr>
        <w:pStyle w:val="a8"/>
        <w:ind w:leftChars="0" w:left="720"/>
      </w:pPr>
      <w:r>
        <w:rPr>
          <w:rFonts w:hint="eastAsia"/>
        </w:rPr>
        <w:t>A</w:t>
      </w:r>
      <w:r>
        <w:t>ns:</w:t>
      </w:r>
    </w:p>
    <w:p w14:paraId="129B8215" w14:textId="366C8315" w:rsidR="0010442B" w:rsidRDefault="0010442B" w:rsidP="0010442B">
      <w:pPr>
        <w:pStyle w:val="a8"/>
        <w:ind w:leftChars="0" w:left="720"/>
      </w:pPr>
      <w:r>
        <w:rPr>
          <w:rFonts w:hint="eastAsia"/>
        </w:rPr>
        <w:t>P</w:t>
      </w:r>
      <w:r>
        <w:t xml:space="preserve">ostfix: </w:t>
      </w:r>
      <w:r w:rsidR="0025448B" w:rsidRPr="0025448B">
        <w:t>A</w:t>
      </w:r>
      <w:r w:rsidR="00D544A4">
        <w:t xml:space="preserve"> </w:t>
      </w:r>
      <w:r w:rsidR="0025448B" w:rsidRPr="0025448B">
        <w:t>B</w:t>
      </w:r>
      <w:r w:rsidR="00D544A4">
        <w:t xml:space="preserve"> </w:t>
      </w:r>
      <w:r w:rsidR="0025448B" w:rsidRPr="0025448B">
        <w:t>+</w:t>
      </w:r>
      <w:r w:rsidR="00D544A4">
        <w:t xml:space="preserve"> </w:t>
      </w:r>
      <w:r w:rsidR="0025448B" w:rsidRPr="0025448B">
        <w:t>D</w:t>
      </w:r>
      <w:r w:rsidR="00D544A4">
        <w:t xml:space="preserve"> </w:t>
      </w:r>
      <w:r w:rsidR="0025448B" w:rsidRPr="0025448B">
        <w:t>*</w:t>
      </w:r>
      <w:r w:rsidR="00D544A4">
        <w:t xml:space="preserve"> </w:t>
      </w:r>
      <w:r w:rsidR="0025448B" w:rsidRPr="0025448B">
        <w:t>E</w:t>
      </w:r>
      <w:r w:rsidR="00D544A4">
        <w:t xml:space="preserve"> </w:t>
      </w:r>
      <w:r w:rsidR="0025448B" w:rsidRPr="0025448B">
        <w:t>F</w:t>
      </w:r>
      <w:r w:rsidR="00D544A4">
        <w:t xml:space="preserve"> </w:t>
      </w:r>
      <w:r w:rsidR="0025448B" w:rsidRPr="0025448B">
        <w:t>A</w:t>
      </w:r>
      <w:r w:rsidR="00D544A4">
        <w:t xml:space="preserve"> </w:t>
      </w:r>
      <w:r w:rsidR="0025448B" w:rsidRPr="0025448B">
        <w:t>D</w:t>
      </w:r>
      <w:r w:rsidR="00D544A4">
        <w:t xml:space="preserve"> </w:t>
      </w:r>
      <w:r w:rsidR="0025448B" w:rsidRPr="0025448B">
        <w:t>*</w:t>
      </w:r>
      <w:r w:rsidR="00D544A4">
        <w:t xml:space="preserve"> </w:t>
      </w:r>
      <w:r w:rsidR="0025448B" w:rsidRPr="0025448B">
        <w:t>+</w:t>
      </w:r>
      <w:r w:rsidR="00D544A4">
        <w:t xml:space="preserve"> </w:t>
      </w:r>
      <w:r w:rsidR="0025448B" w:rsidRPr="0025448B">
        <w:t>/</w:t>
      </w:r>
      <w:r w:rsidR="00D544A4">
        <w:t xml:space="preserve"> </w:t>
      </w:r>
      <w:r w:rsidR="00A32CFD">
        <w:t xml:space="preserve">+ </w:t>
      </w:r>
      <w:r w:rsidR="0025448B" w:rsidRPr="0025448B">
        <w:t>C</w:t>
      </w:r>
      <w:r w:rsidR="00D544A4">
        <w:t xml:space="preserve"> </w:t>
      </w:r>
      <w:r w:rsidR="0025448B" w:rsidRPr="0025448B">
        <w:t>+</w:t>
      </w:r>
    </w:p>
    <w:p w14:paraId="4D6E1153" w14:textId="255261BF" w:rsidR="0010442B" w:rsidRDefault="0010442B" w:rsidP="0010442B">
      <w:pPr>
        <w:pStyle w:val="a8"/>
        <w:ind w:leftChars="0" w:left="720"/>
      </w:pPr>
      <w:r>
        <w:t xml:space="preserve">Prefix: </w:t>
      </w:r>
      <w:r w:rsidR="0025448B" w:rsidRPr="0025448B">
        <w:t>+</w:t>
      </w:r>
      <w:r w:rsidR="00D544A4">
        <w:t xml:space="preserve"> </w:t>
      </w:r>
      <w:r w:rsidR="0025448B" w:rsidRPr="0025448B">
        <w:t>+</w:t>
      </w:r>
      <w:r w:rsidR="00A32CFD">
        <w:t xml:space="preserve"> * + A B D / E + F * A D C</w:t>
      </w:r>
    </w:p>
    <w:p w14:paraId="70A4B8D5" w14:textId="6915D386" w:rsidR="00B35F88" w:rsidRDefault="00B35F88" w:rsidP="00B35F88">
      <w:pPr>
        <w:pStyle w:val="a8"/>
        <w:numPr>
          <w:ilvl w:val="0"/>
          <w:numId w:val="10"/>
        </w:numPr>
        <w:ind w:leftChars="0"/>
      </w:pPr>
      <w:r>
        <w:t>A &amp;&amp; B || C |</w:t>
      </w:r>
      <w:proofErr w:type="gramStart"/>
      <w:r>
        <w:t>| !</w:t>
      </w:r>
      <w:proofErr w:type="gramEnd"/>
      <w:r>
        <w:t>(E &gt; F)</w:t>
      </w:r>
    </w:p>
    <w:p w14:paraId="532B6747" w14:textId="4325ECFA" w:rsidR="00486BCF" w:rsidRDefault="00486BCF" w:rsidP="0010442B">
      <w:pPr>
        <w:pStyle w:val="a8"/>
        <w:ind w:leftChars="0" w:left="720"/>
      </w:pPr>
      <w:r>
        <w:rPr>
          <w:rFonts w:hint="eastAsia"/>
        </w:rPr>
        <w:t>A</w:t>
      </w:r>
      <w:r>
        <w:t>ns:</w:t>
      </w:r>
    </w:p>
    <w:p w14:paraId="6723AC2A" w14:textId="25233816" w:rsidR="0010442B" w:rsidRDefault="0010442B" w:rsidP="0010442B">
      <w:pPr>
        <w:pStyle w:val="a8"/>
        <w:ind w:leftChars="0" w:left="720"/>
      </w:pPr>
      <w:r>
        <w:rPr>
          <w:rFonts w:hint="eastAsia"/>
        </w:rPr>
        <w:t>P</w:t>
      </w:r>
      <w:r>
        <w:t xml:space="preserve">ostfix: </w:t>
      </w:r>
      <w:r w:rsidR="0025448B" w:rsidRPr="0025448B">
        <w:t>A</w:t>
      </w:r>
      <w:r w:rsidR="00D544A4">
        <w:t xml:space="preserve"> </w:t>
      </w:r>
      <w:r w:rsidR="0025448B" w:rsidRPr="0025448B">
        <w:t>B</w:t>
      </w:r>
      <w:r w:rsidR="00D544A4">
        <w:t xml:space="preserve"> </w:t>
      </w:r>
      <w:r w:rsidR="0025448B" w:rsidRPr="0025448B">
        <w:t>&amp;&amp;</w:t>
      </w:r>
      <w:r w:rsidR="00D544A4">
        <w:t xml:space="preserve"> </w:t>
      </w:r>
      <w:r w:rsidR="0025448B" w:rsidRPr="0025448B">
        <w:t>C</w:t>
      </w:r>
      <w:r w:rsidR="00D544A4">
        <w:t xml:space="preserve"> </w:t>
      </w:r>
      <w:r w:rsidR="0025448B" w:rsidRPr="0025448B">
        <w:t>||</w:t>
      </w:r>
      <w:r w:rsidR="00D544A4">
        <w:t xml:space="preserve"> </w:t>
      </w:r>
      <w:r w:rsidR="0025448B" w:rsidRPr="0025448B">
        <w:t>E</w:t>
      </w:r>
      <w:r w:rsidR="00D544A4">
        <w:t xml:space="preserve"> </w:t>
      </w:r>
      <w:r w:rsidR="0025448B" w:rsidRPr="0025448B">
        <w:t>F</w:t>
      </w:r>
      <w:r w:rsidR="00D544A4">
        <w:t xml:space="preserve"> </w:t>
      </w:r>
      <w:proofErr w:type="gramStart"/>
      <w:r w:rsidR="0025448B" w:rsidRPr="0025448B">
        <w:t>&gt;</w:t>
      </w:r>
      <w:r w:rsidR="00D544A4">
        <w:t xml:space="preserve"> </w:t>
      </w:r>
      <w:r w:rsidR="0025448B" w:rsidRPr="0025448B">
        <w:t>!</w:t>
      </w:r>
      <w:proofErr w:type="gramEnd"/>
      <w:r w:rsidR="00D544A4">
        <w:t xml:space="preserve"> </w:t>
      </w:r>
      <w:r w:rsidR="0025448B" w:rsidRPr="0025448B">
        <w:t>||</w:t>
      </w:r>
    </w:p>
    <w:p w14:paraId="0560A196" w14:textId="039EAF83" w:rsidR="0010442B" w:rsidRDefault="0010442B" w:rsidP="0010442B">
      <w:pPr>
        <w:pStyle w:val="a8"/>
        <w:ind w:leftChars="0" w:left="720"/>
      </w:pPr>
      <w:r>
        <w:t xml:space="preserve">Prefix: </w:t>
      </w:r>
      <w:r w:rsidR="0025448B">
        <w:t xml:space="preserve">|| || &amp;&amp; A B </w:t>
      </w:r>
      <w:proofErr w:type="gramStart"/>
      <w:r w:rsidR="0025448B">
        <w:t>C !</w:t>
      </w:r>
      <w:proofErr w:type="gramEnd"/>
      <w:r w:rsidR="0025448B">
        <w:t xml:space="preserve"> &gt; E F</w:t>
      </w:r>
    </w:p>
    <w:p w14:paraId="7A53C5D3" w14:textId="4189A158" w:rsidR="00B35F88" w:rsidRDefault="00B35F88" w:rsidP="00B35F88">
      <w:pPr>
        <w:pStyle w:val="a8"/>
        <w:numPr>
          <w:ilvl w:val="0"/>
          <w:numId w:val="10"/>
        </w:numPr>
        <w:ind w:leftChars="0"/>
      </w:pPr>
      <w:proofErr w:type="gramStart"/>
      <w:r>
        <w:t>!(</w:t>
      </w:r>
      <w:proofErr w:type="gramEnd"/>
      <w:r>
        <w:t>A &amp;&amp; !((B &lt; C) || (C &gt; D))) || (C &lt; E)</w:t>
      </w:r>
    </w:p>
    <w:p w14:paraId="4229CBBA" w14:textId="58798286" w:rsidR="00486BCF" w:rsidRDefault="00486BCF" w:rsidP="0025448B">
      <w:pPr>
        <w:pStyle w:val="a8"/>
        <w:ind w:leftChars="0" w:left="720"/>
      </w:pPr>
      <w:r>
        <w:rPr>
          <w:rFonts w:hint="eastAsia"/>
        </w:rPr>
        <w:t>A</w:t>
      </w:r>
      <w:r>
        <w:t>ns:</w:t>
      </w:r>
    </w:p>
    <w:p w14:paraId="013F80BD" w14:textId="21011906" w:rsidR="0025448B" w:rsidRDefault="0025448B" w:rsidP="0025448B">
      <w:pPr>
        <w:pStyle w:val="a8"/>
        <w:ind w:leftChars="0" w:left="720"/>
      </w:pPr>
      <w:r>
        <w:rPr>
          <w:rFonts w:hint="eastAsia"/>
        </w:rPr>
        <w:t>P</w:t>
      </w:r>
      <w:r>
        <w:t>ostfix: A B C &lt; C D &gt; |</w:t>
      </w:r>
      <w:proofErr w:type="gramStart"/>
      <w:r>
        <w:t>| !</w:t>
      </w:r>
      <w:proofErr w:type="gramEnd"/>
      <w:r>
        <w:t xml:space="preserve"> &amp;&amp; ! C E &lt; ||</w:t>
      </w:r>
    </w:p>
    <w:p w14:paraId="7C3A74E6" w14:textId="77AD3A9D" w:rsidR="0025448B" w:rsidRDefault="0025448B" w:rsidP="0025448B">
      <w:pPr>
        <w:pStyle w:val="a8"/>
        <w:ind w:leftChars="0" w:left="720"/>
      </w:pPr>
      <w:r>
        <w:t>Prefix: |</w:t>
      </w:r>
      <w:proofErr w:type="gramStart"/>
      <w:r>
        <w:t>| !</w:t>
      </w:r>
      <w:proofErr w:type="gramEnd"/>
      <w:r>
        <w:t xml:space="preserve"> &amp;&amp; </w:t>
      </w:r>
      <w:proofErr w:type="gramStart"/>
      <w:r>
        <w:t>A !</w:t>
      </w:r>
      <w:proofErr w:type="gramEnd"/>
      <w:r>
        <w:t xml:space="preserve"> || &lt; B C &gt; C D &lt; C E</w:t>
      </w:r>
    </w:p>
    <w:p w14:paraId="7A6C6686" w14:textId="1667801B" w:rsidR="007B6E0C" w:rsidRDefault="007B6E0C" w:rsidP="00D95853"/>
    <w:p w14:paraId="1BAA4B47" w14:textId="77777777" w:rsidR="00D95853" w:rsidRDefault="00D95853" w:rsidP="00D95853">
      <w:pPr>
        <w:rPr>
          <w:rFonts w:hint="eastAsia"/>
        </w:rPr>
      </w:pPr>
    </w:p>
    <w:p w14:paraId="20BC8451" w14:textId="77777777" w:rsidR="00825501" w:rsidRDefault="00825501">
      <w:pPr>
        <w:widowControl/>
        <w:adjustRightInd/>
        <w:spacing w:line="240" w:lineRule="auto"/>
        <w:textAlignment w:val="auto"/>
        <w:rPr>
          <w:b/>
          <w:color w:val="FF0000"/>
        </w:rPr>
      </w:pPr>
      <w:r>
        <w:rPr>
          <w:b/>
          <w:color w:val="FF0000"/>
        </w:rPr>
        <w:br w:type="page"/>
      </w:r>
    </w:p>
    <w:p w14:paraId="2BA6256E" w14:textId="43EAC60C" w:rsidR="00D74875" w:rsidRPr="00C00859" w:rsidRDefault="00497730">
      <w:pPr>
        <w:rPr>
          <w:b/>
          <w:color w:val="FF0000"/>
        </w:rPr>
      </w:pPr>
      <w:r w:rsidRPr="00C00859">
        <w:rPr>
          <w:b/>
          <w:color w:val="FF0000"/>
        </w:rPr>
        <w:lastRenderedPageBreak/>
        <w:t>Part 2 Coding</w:t>
      </w:r>
      <w:r w:rsidR="00C00859">
        <w:rPr>
          <w:b/>
          <w:color w:val="FF0000"/>
        </w:rPr>
        <w:t xml:space="preserve"> </w:t>
      </w:r>
      <w:r w:rsidR="00545708">
        <w:rPr>
          <w:b/>
          <w:color w:val="FF0000"/>
        </w:rPr>
        <w:t>(50%)</w:t>
      </w:r>
    </w:p>
    <w:p w14:paraId="1FF6C574" w14:textId="77777777" w:rsidR="00C00859" w:rsidRDefault="00C00859" w:rsidP="00C00859">
      <w:r>
        <w:t>You should submit:</w:t>
      </w:r>
    </w:p>
    <w:p w14:paraId="5901BA79" w14:textId="77777777" w:rsidR="00C00859" w:rsidRPr="00C00859" w:rsidRDefault="00C00859" w:rsidP="00C00859">
      <w:r w:rsidRPr="00C00859">
        <w:t xml:space="preserve">(a) All your source codes </w:t>
      </w:r>
      <w:r>
        <w:t>(</w:t>
      </w:r>
      <w:r w:rsidRPr="00C00859">
        <w:t>C++ file).</w:t>
      </w:r>
    </w:p>
    <w:p w14:paraId="325B8ACD" w14:textId="77777777" w:rsidR="00C00859" w:rsidRDefault="00C00859" w:rsidP="00C00859">
      <w:r w:rsidRPr="00C00859">
        <w:t>(b) Show the execution trace of your program.</w:t>
      </w:r>
    </w:p>
    <w:p w14:paraId="7CE8A1F3" w14:textId="77777777" w:rsidR="00C00859" w:rsidRDefault="00C00859" w:rsidP="00C00859"/>
    <w:p w14:paraId="0399F26C" w14:textId="77777777" w:rsidR="003800EF" w:rsidRDefault="00F43F44" w:rsidP="00046147">
      <w:pPr>
        <w:pStyle w:val="a8"/>
        <w:numPr>
          <w:ilvl w:val="0"/>
          <w:numId w:val="2"/>
        </w:numPr>
        <w:ind w:leftChars="0"/>
      </w:pPr>
      <w:r>
        <w:t xml:space="preserve">(30%) </w:t>
      </w:r>
      <w:r w:rsidR="003800EF">
        <w:t xml:space="preserve">Based on the circular queue and template queue ADT in </w:t>
      </w:r>
      <w:r w:rsidR="003800EF" w:rsidRPr="00B62D2C">
        <w:rPr>
          <w:b/>
        </w:rPr>
        <w:t>ADT</w:t>
      </w:r>
      <w:r w:rsidR="00B62D2C">
        <w:rPr>
          <w:b/>
        </w:rPr>
        <w:t xml:space="preserve"> </w:t>
      </w:r>
      <w:r w:rsidR="003800EF" w:rsidRPr="00B62D2C">
        <w:rPr>
          <w:b/>
        </w:rPr>
        <w:t>3.2</w:t>
      </w:r>
      <w:r w:rsidR="003800EF">
        <w:t xml:space="preserve"> in textbook</w:t>
      </w:r>
      <w:r w:rsidR="00587C2F">
        <w:t xml:space="preserve"> (or pptx pp.79)</w:t>
      </w:r>
      <w:r w:rsidR="003800EF">
        <w:t>, w</w:t>
      </w:r>
      <w:r w:rsidR="00497730">
        <w:t xml:space="preserve">rite a C++ program to implement the </w:t>
      </w:r>
      <w:r w:rsidR="003800EF">
        <w:t xml:space="preserve">queue </w:t>
      </w:r>
      <w:r w:rsidRPr="00B62D2C">
        <w:t>ADT</w:t>
      </w:r>
      <w:r w:rsidR="003800EF">
        <w:rPr>
          <w:b/>
        </w:rPr>
        <w:t xml:space="preserve">.  </w:t>
      </w:r>
      <w:r w:rsidR="003800EF">
        <w:t>Then a</w:t>
      </w:r>
      <w:r w:rsidR="003800EF" w:rsidRPr="003800EF">
        <w:t xml:space="preserve">dd </w:t>
      </w:r>
      <w:r w:rsidR="00B62D2C">
        <w:t xml:space="preserve">two more </w:t>
      </w:r>
      <w:r w:rsidR="003800EF">
        <w:t xml:space="preserve">functions to </w:t>
      </w:r>
    </w:p>
    <w:p w14:paraId="43F5D88D" w14:textId="77777777" w:rsidR="003800EF" w:rsidRDefault="003800EF" w:rsidP="003800EF">
      <w:pPr>
        <w:pStyle w:val="a8"/>
        <w:numPr>
          <w:ilvl w:val="0"/>
          <w:numId w:val="8"/>
        </w:numPr>
        <w:ind w:leftChars="0"/>
      </w:pPr>
      <w:r>
        <w:t>Return the size and capacity of a queue.</w:t>
      </w:r>
    </w:p>
    <w:p w14:paraId="49815F5B" w14:textId="77777777" w:rsidR="00B62D2C" w:rsidRDefault="003800EF" w:rsidP="003800EF">
      <w:pPr>
        <w:pStyle w:val="a8"/>
        <w:numPr>
          <w:ilvl w:val="0"/>
          <w:numId w:val="8"/>
        </w:numPr>
        <w:ind w:leftChars="0"/>
      </w:pPr>
      <w:r>
        <w:t xml:space="preserve">Merge two queues into a </w:t>
      </w:r>
      <w:r w:rsidR="00B62D2C">
        <w:t>one by alternately taking elements from each queue. Te relative order of queue elements is unchanged. What is the complexity of your function?</w:t>
      </w:r>
    </w:p>
    <w:p w14:paraId="03340080" w14:textId="77777777" w:rsidR="00D74875" w:rsidRDefault="008E4676" w:rsidP="00354713">
      <w:pPr>
        <w:pStyle w:val="a8"/>
        <w:ind w:leftChars="0" w:left="360"/>
      </w:pPr>
      <w:r>
        <w:t>You should</w:t>
      </w:r>
      <w:r w:rsidR="00B62D2C">
        <w:t xml:space="preserve"> </w:t>
      </w:r>
      <w:r w:rsidR="00B62D2C" w:rsidRPr="003821A1">
        <w:rPr>
          <w:b/>
        </w:rPr>
        <w:t>demonstrate all the functions</w:t>
      </w:r>
      <w:r w:rsidR="00B62D2C">
        <w:t xml:space="preserve"> using at least one example.</w:t>
      </w:r>
      <w:r>
        <w:t xml:space="preserve"> </w:t>
      </w:r>
    </w:p>
    <w:p w14:paraId="7D03EB30" w14:textId="77777777" w:rsidR="00B62D2C" w:rsidRDefault="00B62D2C" w:rsidP="00354713">
      <w:pPr>
        <w:pStyle w:val="a8"/>
        <w:ind w:leftChars="0" w:left="360"/>
      </w:pPr>
    </w:p>
    <w:p w14:paraId="1A629597" w14:textId="77777777" w:rsidR="00B62D2C" w:rsidRDefault="00B62D2C" w:rsidP="00B62D2C">
      <w:pPr>
        <w:pStyle w:val="a8"/>
        <w:numPr>
          <w:ilvl w:val="0"/>
          <w:numId w:val="2"/>
        </w:numPr>
        <w:ind w:leftChars="0"/>
      </w:pPr>
      <w:r>
        <w:t xml:space="preserve">(35%) Referring to </w:t>
      </w:r>
      <w:r w:rsidRPr="00B62D2C">
        <w:rPr>
          <w:b/>
        </w:rPr>
        <w:t>Program 3.13</w:t>
      </w:r>
      <w:r>
        <w:t xml:space="preserve"> in textbook</w:t>
      </w:r>
      <w:r w:rsidR="00587C2F">
        <w:t xml:space="preserve"> (pptx pp.94)</w:t>
      </w:r>
      <w:r>
        <w:t xml:space="preserve">, </w:t>
      </w:r>
    </w:p>
    <w:p w14:paraId="531183B7" w14:textId="77777777" w:rsidR="00B62D2C" w:rsidRDefault="00B62D2C" w:rsidP="00B62D2C">
      <w:pPr>
        <w:pStyle w:val="a8"/>
        <w:numPr>
          <w:ilvl w:val="0"/>
          <w:numId w:val="7"/>
        </w:numPr>
        <w:ind w:leftChars="0"/>
      </w:pPr>
      <w:r>
        <w:t xml:space="preserve">Implement Stack as a publicly derived class of Bag using template. </w:t>
      </w:r>
      <w:r w:rsidRPr="003821A1">
        <w:rPr>
          <w:b/>
        </w:rPr>
        <w:t>Demonstrate</w:t>
      </w:r>
      <w:r>
        <w:t xml:space="preserve"> your C++ code using at least two element types (e.g., int, </w:t>
      </w:r>
      <w:proofErr w:type="gramStart"/>
      <w:r>
        <w:t>float,…</w:t>
      </w:r>
      <w:proofErr w:type="gramEnd"/>
      <w:r>
        <w:t xml:space="preserve">). </w:t>
      </w:r>
      <w:r w:rsidRPr="003821A1">
        <w:rPr>
          <w:b/>
        </w:rPr>
        <w:t>Show results</w:t>
      </w:r>
      <w:r>
        <w:t xml:space="preserve"> of a series of Pushes and Pops and Size functions.</w:t>
      </w:r>
    </w:p>
    <w:p w14:paraId="61F6F6B8" w14:textId="77777777" w:rsidR="00B62D2C" w:rsidRDefault="00B62D2C" w:rsidP="00B62D2C">
      <w:pPr>
        <w:pStyle w:val="a8"/>
        <w:numPr>
          <w:ilvl w:val="0"/>
          <w:numId w:val="7"/>
        </w:numPr>
        <w:ind w:leftChars="0"/>
      </w:pPr>
      <w:r>
        <w:t xml:space="preserve">Implement Queue as a publicly derived class of Bag using template. </w:t>
      </w:r>
      <w:r w:rsidRPr="003821A1">
        <w:rPr>
          <w:b/>
        </w:rPr>
        <w:t>Demonstrate</w:t>
      </w:r>
      <w:r>
        <w:t xml:space="preserve"> your C++ code using at least two element types (e.g., int, </w:t>
      </w:r>
      <w:proofErr w:type="gramStart"/>
      <w:r>
        <w:t>float,…</w:t>
      </w:r>
      <w:proofErr w:type="gramEnd"/>
      <w:r>
        <w:t xml:space="preserve">). </w:t>
      </w:r>
      <w:r w:rsidRPr="003821A1">
        <w:rPr>
          <w:b/>
        </w:rPr>
        <w:t>Show results</w:t>
      </w:r>
      <w:r>
        <w:t xml:space="preserve"> of a series of Pushes and Pops and Size functions.</w:t>
      </w:r>
    </w:p>
    <w:p w14:paraId="5A63D89E" w14:textId="77777777" w:rsidR="00B62D2C" w:rsidRDefault="00B62D2C" w:rsidP="00B62D2C">
      <w:pPr>
        <w:pStyle w:val="a8"/>
        <w:numPr>
          <w:ilvl w:val="0"/>
          <w:numId w:val="7"/>
        </w:numPr>
        <w:ind w:leftChars="0"/>
      </w:pPr>
      <w:r>
        <w:t xml:space="preserve">A template double-ended queue (deque) is a linear list in which additions and deletions may be made at either end. Implement the class Deque as a publicly derived templated class of Queue. The class Deque must have public functions (either via inheritance from Queue or by direct implementation in Deque) to add and delete elements from either end of the deque and also to return an element from either end. The complexity of each function (excluding array doubling) should be </w:t>
      </w:r>
      <w:r>
        <w:rPr>
          <w:rFonts w:ascii="Symbol" w:hAnsi="Symbol"/>
        </w:rPr>
        <w:t></w:t>
      </w:r>
      <w:r>
        <w:t xml:space="preserve">(1). </w:t>
      </w:r>
    </w:p>
    <w:p w14:paraId="437A1531" w14:textId="77777777" w:rsidR="00B62D2C" w:rsidRDefault="00B62D2C" w:rsidP="00B62D2C">
      <w:pPr>
        <w:pStyle w:val="a8"/>
        <w:ind w:leftChars="0" w:left="720"/>
      </w:pPr>
      <w:r w:rsidRPr="003821A1">
        <w:rPr>
          <w:b/>
        </w:rPr>
        <w:t>Demonstrate</w:t>
      </w:r>
      <w:r>
        <w:t xml:space="preserve"> your C++ code using at least two element types (e.g., int, </w:t>
      </w:r>
      <w:proofErr w:type="gramStart"/>
      <w:r>
        <w:t>float,…</w:t>
      </w:r>
      <w:proofErr w:type="gramEnd"/>
      <w:r>
        <w:t xml:space="preserve">). </w:t>
      </w:r>
      <w:r w:rsidRPr="003821A1">
        <w:rPr>
          <w:b/>
        </w:rPr>
        <w:t>Show results</w:t>
      </w:r>
      <w:r>
        <w:t xml:space="preserve"> of a series of </w:t>
      </w:r>
      <w:r w:rsidR="003821A1">
        <w:t xml:space="preserve">two types of </w:t>
      </w:r>
      <w:r>
        <w:t>Pushes and Pops and Size functions</w:t>
      </w:r>
      <w:r w:rsidR="003821A1">
        <w:t xml:space="preserve"> to illustrate your code is working</w:t>
      </w:r>
      <w:r>
        <w:t>.</w:t>
      </w:r>
    </w:p>
    <w:p w14:paraId="3D8BD2F1" w14:textId="77777777" w:rsidR="00B62D2C" w:rsidRDefault="00B62D2C" w:rsidP="00354713">
      <w:pPr>
        <w:pStyle w:val="a8"/>
        <w:ind w:leftChars="0" w:left="360"/>
      </w:pPr>
    </w:p>
    <w:p w14:paraId="38282EBC" w14:textId="77777777" w:rsidR="003B3FDA" w:rsidRDefault="00F43F44" w:rsidP="00B62D2C">
      <w:pPr>
        <w:pStyle w:val="a8"/>
        <w:numPr>
          <w:ilvl w:val="0"/>
          <w:numId w:val="2"/>
        </w:numPr>
        <w:ind w:leftChars="0"/>
      </w:pPr>
      <w:r>
        <w:t>(3</w:t>
      </w:r>
      <w:r w:rsidR="00C00859">
        <w:t>5</w:t>
      </w:r>
      <w:r>
        <w:t xml:space="preserve">%) </w:t>
      </w:r>
      <w:r w:rsidR="008E4676">
        <w:t xml:space="preserve">Write a C++ program to implement the </w:t>
      </w:r>
      <w:r w:rsidR="004668F5" w:rsidRPr="00B62D2C">
        <w:t>maze</w:t>
      </w:r>
      <w:r w:rsidR="008E4676">
        <w:t xml:space="preserve"> in textbook</w:t>
      </w:r>
      <w:r w:rsidR="004668F5">
        <w:t xml:space="preserve"> using the example codes of </w:t>
      </w:r>
      <w:r w:rsidR="004668F5" w:rsidRPr="00587C2F">
        <w:rPr>
          <w:b/>
        </w:rPr>
        <w:t>Program 3.15</w:t>
      </w:r>
      <w:r w:rsidR="004668F5">
        <w:t xml:space="preserve"> </w:t>
      </w:r>
      <w:r w:rsidR="00587C2F">
        <w:t xml:space="preserve">(pptx pp.106 </w:t>
      </w:r>
      <w:proofErr w:type="gramStart"/>
      <w:r w:rsidR="00587C2F">
        <w:t>Algorithm(</w:t>
      </w:r>
      <w:proofErr w:type="gramEnd"/>
      <w:r w:rsidR="00587C2F">
        <w:t xml:space="preserve">)) </w:t>
      </w:r>
      <w:r w:rsidR="004668F5">
        <w:t xml:space="preserve">and </w:t>
      </w:r>
      <w:r w:rsidR="004668F5" w:rsidRPr="00587C2F">
        <w:rPr>
          <w:b/>
        </w:rPr>
        <w:t>3.16</w:t>
      </w:r>
      <w:r w:rsidR="00587C2F" w:rsidRPr="00587C2F">
        <w:rPr>
          <w:b/>
        </w:rPr>
        <w:t xml:space="preserve"> (pptx </w:t>
      </w:r>
      <w:r w:rsidR="00587C2F" w:rsidRPr="00587C2F">
        <w:rPr>
          <w:b/>
          <w:bCs/>
        </w:rPr>
        <w:t>void</w:t>
      </w:r>
      <w:r w:rsidR="00587C2F" w:rsidRPr="00587C2F">
        <w:rPr>
          <w:b/>
        </w:rPr>
        <w:t xml:space="preserve"> Path(</w:t>
      </w:r>
      <w:r w:rsidR="00587C2F" w:rsidRPr="00587C2F">
        <w:rPr>
          <w:b/>
          <w:bCs/>
        </w:rPr>
        <w:t>const</w:t>
      </w:r>
      <w:r w:rsidR="00587C2F" w:rsidRPr="00587C2F">
        <w:rPr>
          <w:b/>
        </w:rPr>
        <w:t xml:space="preserve"> </w:t>
      </w:r>
      <w:r w:rsidR="00587C2F" w:rsidRPr="00587C2F">
        <w:rPr>
          <w:b/>
          <w:bCs/>
        </w:rPr>
        <w:t>int</w:t>
      </w:r>
      <w:r w:rsidR="00587C2F" w:rsidRPr="00587C2F">
        <w:rPr>
          <w:b/>
        </w:rPr>
        <w:t xml:space="preserve"> m, </w:t>
      </w:r>
      <w:r w:rsidR="00587C2F" w:rsidRPr="00587C2F">
        <w:rPr>
          <w:b/>
          <w:bCs/>
        </w:rPr>
        <w:t>const</w:t>
      </w:r>
      <w:r w:rsidR="00587C2F" w:rsidRPr="00587C2F">
        <w:rPr>
          <w:b/>
        </w:rPr>
        <w:t xml:space="preserve"> </w:t>
      </w:r>
      <w:r w:rsidR="00587C2F" w:rsidRPr="00587C2F">
        <w:rPr>
          <w:b/>
          <w:bCs/>
        </w:rPr>
        <w:t>int</w:t>
      </w:r>
      <w:r w:rsidR="00587C2F" w:rsidRPr="00587C2F">
        <w:rPr>
          <w:b/>
        </w:rPr>
        <w:t xml:space="preserve"> p)</w:t>
      </w:r>
      <w:r w:rsidR="004668F5">
        <w:t xml:space="preserve">. You should use a text editor to edit a file containing the maze matrix and then read in the file to establish the maze matrix in your program. The default entrance and exit are located in the upper left corner and lower right corner, respectively as </w:t>
      </w:r>
      <w:r w:rsidR="003B3FDA">
        <w:t>shown in textbook.</w:t>
      </w:r>
    </w:p>
    <w:p w14:paraId="7895AB33" w14:textId="77777777" w:rsidR="003B3FDA" w:rsidRDefault="003B3FDA" w:rsidP="003B3FDA">
      <w:pPr>
        <w:pStyle w:val="a8"/>
        <w:numPr>
          <w:ilvl w:val="0"/>
          <w:numId w:val="5"/>
        </w:numPr>
        <w:ind w:leftChars="0"/>
      </w:pPr>
      <w:r>
        <w:lastRenderedPageBreak/>
        <w:t xml:space="preserve">Demonstrate your maze program using the maze shown in </w:t>
      </w:r>
      <w:r w:rsidRPr="00B62D2C">
        <w:rPr>
          <w:b/>
        </w:rPr>
        <w:t>Figure 3.11</w:t>
      </w:r>
      <w:r>
        <w:t xml:space="preserve"> in textbook. </w:t>
      </w:r>
    </w:p>
    <w:p w14:paraId="20D5B99E" w14:textId="77777777" w:rsidR="003B3FDA" w:rsidRDefault="003B3FDA" w:rsidP="003B3FDA">
      <w:pPr>
        <w:pStyle w:val="a8"/>
        <w:numPr>
          <w:ilvl w:val="0"/>
          <w:numId w:val="5"/>
        </w:numPr>
        <w:ind w:leftChars="0"/>
      </w:pPr>
      <w:r>
        <w:t xml:space="preserve">Find a path through the maze shown </w:t>
      </w:r>
      <w:r w:rsidRPr="00B62D2C">
        <w:rPr>
          <w:b/>
        </w:rPr>
        <w:t>Figure 3.14</w:t>
      </w:r>
      <w:r>
        <w:t xml:space="preserve"> in textbook.</w:t>
      </w:r>
    </w:p>
    <w:p w14:paraId="423EA011" w14:textId="77777777" w:rsidR="003B3FDA" w:rsidRDefault="003B3FDA" w:rsidP="003B3FDA">
      <w:pPr>
        <w:pStyle w:val="a8"/>
        <w:numPr>
          <w:ilvl w:val="0"/>
          <w:numId w:val="5"/>
        </w:numPr>
        <w:ind w:leftChars="0"/>
      </w:pPr>
      <w:r>
        <w:t>Trace out the action of function path (</w:t>
      </w:r>
      <w:r w:rsidRPr="00B62D2C">
        <w:rPr>
          <w:b/>
        </w:rPr>
        <w:t>Program 3.16</w:t>
      </w:r>
      <w:r>
        <w:t>) on the maze shown. Compare this to your own attempt in (</w:t>
      </w:r>
      <w:r w:rsidR="00B62D2C">
        <w:t>b</w:t>
      </w:r>
      <w:r>
        <w:t>).</w:t>
      </w:r>
      <w:r w:rsidR="008E4676">
        <w:t xml:space="preserve"> </w:t>
      </w:r>
    </w:p>
    <w:p w14:paraId="778F7275" w14:textId="77777777" w:rsidR="00B62D2C" w:rsidRDefault="00B62D2C">
      <w:pPr>
        <w:pStyle w:val="a8"/>
        <w:ind w:leftChars="0" w:left="720"/>
      </w:pPr>
    </w:p>
    <w:tbl>
      <w:tblPr>
        <w:tblW w:w="9639" w:type="dxa"/>
        <w:tblInd w:w="108" w:type="dxa"/>
        <w:tblBorders>
          <w:top w:val="single" w:sz="4" w:space="0" w:color="auto"/>
        </w:tblBorders>
        <w:tblLook w:val="04A0" w:firstRow="1" w:lastRow="0" w:firstColumn="1" w:lastColumn="0" w:noHBand="0" w:noVBand="1"/>
      </w:tblPr>
      <w:tblGrid>
        <w:gridCol w:w="9639"/>
      </w:tblGrid>
      <w:tr w:rsidR="00587C2F" w:rsidRPr="000926B2" w14:paraId="4EA7C4A0" w14:textId="77777777" w:rsidTr="000669F3">
        <w:trPr>
          <w:trHeight w:val="2060"/>
        </w:trPr>
        <w:tc>
          <w:tcPr>
            <w:tcW w:w="9639" w:type="dxa"/>
            <w:tcBorders>
              <w:top w:val="single" w:sz="12" w:space="0" w:color="auto"/>
              <w:bottom w:val="single" w:sz="12" w:space="0" w:color="auto"/>
            </w:tcBorders>
            <w:vAlign w:val="center"/>
          </w:tcPr>
          <w:p w14:paraId="5526DAE1" w14:textId="77777777" w:rsidR="00587C2F" w:rsidRPr="000926B2" w:rsidRDefault="003F300F" w:rsidP="00BB2F4A">
            <w:pPr>
              <w:spacing w:beforeLines="50" w:before="180" w:afterLines="50" w:after="180"/>
              <w:jc w:val="center"/>
            </w:pPr>
            <w:r w:rsidRPr="000926B2">
              <w:rPr>
                <w:noProof/>
              </w:rPr>
              <w:object w:dxaOrig="6354" w:dyaOrig="3587" w14:anchorId="328FA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7.25pt;height:180.35pt;mso-width-percent:0;mso-height-percent:0;mso-width-percent:0;mso-height-percent:0" o:ole="">
                  <v:imagedata r:id="rId9" o:title=""/>
                </v:shape>
                <o:OLEObject Type="Embed" ProgID="Visio.Drawing.11" ShapeID="_x0000_i1026" DrawAspect="Content" ObjectID="_1680205332" r:id="rId10"/>
              </w:object>
            </w:r>
          </w:p>
        </w:tc>
      </w:tr>
      <w:tr w:rsidR="00587C2F" w:rsidRPr="000926B2" w14:paraId="4A372A8C" w14:textId="77777777" w:rsidTr="000669F3">
        <w:trPr>
          <w:trHeight w:val="710"/>
        </w:trPr>
        <w:tc>
          <w:tcPr>
            <w:tcW w:w="9639" w:type="dxa"/>
            <w:tcBorders>
              <w:top w:val="single" w:sz="12" w:space="0" w:color="auto"/>
            </w:tcBorders>
            <w:vAlign w:val="center"/>
          </w:tcPr>
          <w:p w14:paraId="152F14A1" w14:textId="77777777" w:rsidR="00587C2F" w:rsidRPr="000926B2" w:rsidRDefault="00BB2F4A" w:rsidP="00BB2F4A">
            <w:pPr>
              <w:spacing w:beforeLines="50" w:before="180" w:afterLines="100" w:after="360"/>
              <w:rPr>
                <w:b/>
              </w:rPr>
            </w:pPr>
            <w:r w:rsidRPr="00B62D2C">
              <w:rPr>
                <w:b/>
              </w:rPr>
              <w:t>Figure</w:t>
            </w:r>
            <w:r w:rsidR="00587C2F" w:rsidRPr="000926B2">
              <w:rPr>
                <w:rFonts w:hint="eastAsia"/>
                <w:b/>
              </w:rPr>
              <w:t xml:space="preserve"> 3.11</w:t>
            </w:r>
            <w:r w:rsidR="00587C2F" w:rsidRPr="000926B2">
              <w:rPr>
                <w:rFonts w:ascii="標楷體" w:eastAsia="標楷體" w:hAnsi="標楷體" w:hint="eastAsia"/>
                <w:b/>
              </w:rPr>
              <w:t>：</w:t>
            </w:r>
            <w:r w:rsidR="00587C2F" w:rsidRPr="000926B2">
              <w:rPr>
                <w:rFonts w:hint="eastAsia"/>
              </w:rPr>
              <w:t>一個迷宮的例子（你能找出一條路徑嗎？）</w:t>
            </w:r>
          </w:p>
        </w:tc>
      </w:tr>
    </w:tbl>
    <w:p w14:paraId="41681054" w14:textId="77777777" w:rsidR="00587C2F" w:rsidRDefault="00587C2F" w:rsidP="00587C2F">
      <w:pPr>
        <w:pStyle w:val="a8"/>
        <w:ind w:leftChars="0" w:left="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87C2F" w:rsidRPr="000926B2" w14:paraId="5A7C5DB6" w14:textId="77777777" w:rsidTr="000669F3">
        <w:trPr>
          <w:trHeight w:val="1760"/>
        </w:trPr>
        <w:tc>
          <w:tcPr>
            <w:tcW w:w="9639" w:type="dxa"/>
            <w:tcBorders>
              <w:top w:val="single" w:sz="12" w:space="0" w:color="auto"/>
              <w:left w:val="nil"/>
              <w:bottom w:val="single" w:sz="12" w:space="0" w:color="auto"/>
              <w:right w:val="nil"/>
            </w:tcBorders>
            <w:vAlign w:val="center"/>
          </w:tcPr>
          <w:p w14:paraId="50474DB1" w14:textId="77777777" w:rsidR="00587C2F" w:rsidRPr="000926B2" w:rsidRDefault="003F300F" w:rsidP="00BB2F4A">
            <w:pPr>
              <w:spacing w:beforeLines="50" w:before="180" w:afterLines="50" w:after="180"/>
              <w:jc w:val="center"/>
            </w:pPr>
            <w:r w:rsidRPr="000926B2">
              <w:rPr>
                <w:noProof/>
              </w:rPr>
              <w:object w:dxaOrig="5460" w:dyaOrig="2794" w14:anchorId="64A36696">
                <v:shape id="_x0000_i1025" type="#_x0000_t75" alt="" style="width:273.75pt;height:139.7pt;mso-width-percent:0;mso-height-percent:0;mso-width-percent:0;mso-height-percent:0" o:ole="">
                  <v:imagedata r:id="rId11" o:title=""/>
                </v:shape>
                <o:OLEObject Type="Embed" ProgID="Visio.Drawing.11" ShapeID="_x0000_i1025" DrawAspect="Content" ObjectID="_1680205333" r:id="rId12"/>
              </w:object>
            </w:r>
          </w:p>
        </w:tc>
      </w:tr>
      <w:tr w:rsidR="00587C2F" w:rsidRPr="000926B2" w14:paraId="2BE95979" w14:textId="77777777" w:rsidTr="000669F3">
        <w:trPr>
          <w:trHeight w:val="607"/>
        </w:trPr>
        <w:tc>
          <w:tcPr>
            <w:tcW w:w="9639" w:type="dxa"/>
            <w:tcBorders>
              <w:top w:val="single" w:sz="12" w:space="0" w:color="auto"/>
              <w:left w:val="nil"/>
              <w:bottom w:val="nil"/>
              <w:right w:val="nil"/>
            </w:tcBorders>
            <w:vAlign w:val="center"/>
          </w:tcPr>
          <w:p w14:paraId="7023E3DC" w14:textId="77777777" w:rsidR="00587C2F" w:rsidRPr="000926B2" w:rsidRDefault="00BB2F4A" w:rsidP="00BB2F4A">
            <w:pPr>
              <w:spacing w:beforeLines="50" w:before="180" w:afterLines="100" w:after="360"/>
              <w:rPr>
                <w:b/>
              </w:rPr>
            </w:pPr>
            <w:r w:rsidRPr="00B62D2C">
              <w:rPr>
                <w:b/>
              </w:rPr>
              <w:t>Figure</w:t>
            </w:r>
            <w:r w:rsidR="00587C2F" w:rsidRPr="000926B2">
              <w:rPr>
                <w:rFonts w:hint="eastAsia"/>
                <w:b/>
              </w:rPr>
              <w:t xml:space="preserve"> 3.14</w:t>
            </w:r>
            <w:r w:rsidR="00587C2F" w:rsidRPr="000926B2">
              <w:rPr>
                <w:rFonts w:ascii="標楷體" w:eastAsia="標楷體" w:hAnsi="標楷體" w:hint="eastAsia"/>
                <w:b/>
              </w:rPr>
              <w:t>：</w:t>
            </w:r>
            <w:r w:rsidR="00587C2F" w:rsidRPr="000926B2">
              <w:rPr>
                <w:rFonts w:hint="eastAsia"/>
              </w:rPr>
              <w:t>唯一路徑的迷宮圖</w:t>
            </w:r>
          </w:p>
        </w:tc>
      </w:tr>
    </w:tbl>
    <w:p w14:paraId="321A35D3" w14:textId="77777777" w:rsidR="00587C2F" w:rsidRPr="00587C2F" w:rsidRDefault="00587C2F" w:rsidP="00587C2F">
      <w:pPr>
        <w:pStyle w:val="a8"/>
        <w:ind w:leftChars="0" w:left="0"/>
      </w:pPr>
    </w:p>
    <w:sectPr w:rsidR="00587C2F" w:rsidRPr="00587C2F" w:rsidSect="006D700F">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6D8C77" w14:textId="77777777" w:rsidR="003F300F" w:rsidRDefault="003F300F" w:rsidP="00D74875">
      <w:pPr>
        <w:spacing w:line="240" w:lineRule="auto"/>
      </w:pPr>
      <w:r>
        <w:separator/>
      </w:r>
    </w:p>
  </w:endnote>
  <w:endnote w:type="continuationSeparator" w:id="0">
    <w:p w14:paraId="58B40F92" w14:textId="77777777" w:rsidR="003F300F" w:rsidRDefault="003F300F"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decorative"/>
    <w:pitch w:val="variable"/>
    <w:sig w:usb0="00000000" w:usb1="10000000" w:usb2="00000000" w:usb3="00000000" w:csb0="80000000" w:csb1="00000000"/>
  </w:font>
  <w:font w:name="標楷體">
    <w:altName w:val="微軟正黑體"/>
    <w:panose1 w:val="02010601000101010101"/>
    <w:charset w:val="88"/>
    <w:family w:val="auto"/>
    <w:pitch w:val="variable"/>
    <w:sig w:usb0="00000001" w:usb1="08080000" w:usb2="00000010"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5BD075" w14:textId="77777777" w:rsidR="003F300F" w:rsidRDefault="003F300F" w:rsidP="00D74875">
      <w:pPr>
        <w:spacing w:line="240" w:lineRule="auto"/>
      </w:pPr>
      <w:r>
        <w:separator/>
      </w:r>
    </w:p>
  </w:footnote>
  <w:footnote w:type="continuationSeparator" w:id="0">
    <w:p w14:paraId="1A2A1F8B" w14:textId="77777777" w:rsidR="003F300F" w:rsidRDefault="003F300F"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2EA410F4"/>
    <w:multiLevelType w:val="hybridMultilevel"/>
    <w:tmpl w:val="899208A0"/>
    <w:lvl w:ilvl="0" w:tplc="5EF0B4E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32C2E8B"/>
    <w:multiLevelType w:val="hybridMultilevel"/>
    <w:tmpl w:val="0E2AA5B6"/>
    <w:lvl w:ilvl="0" w:tplc="447817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15:restartNumberingAfterBreak="0">
    <w:nsid w:val="55833C97"/>
    <w:multiLevelType w:val="hybridMultilevel"/>
    <w:tmpl w:val="562AE4C2"/>
    <w:lvl w:ilvl="0" w:tplc="C182434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57E64C04"/>
    <w:multiLevelType w:val="hybridMultilevel"/>
    <w:tmpl w:val="115A299A"/>
    <w:lvl w:ilvl="0" w:tplc="72C2066E">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0"/>
  </w:num>
  <w:num w:numId="2">
    <w:abstractNumId w:val="4"/>
  </w:num>
  <w:num w:numId="3">
    <w:abstractNumId w:val="0"/>
  </w:num>
  <w:num w:numId="4">
    <w:abstractNumId w:val="1"/>
  </w:num>
  <w:num w:numId="5">
    <w:abstractNumId w:val="8"/>
  </w:num>
  <w:num w:numId="6">
    <w:abstractNumId w:val="9"/>
  </w:num>
  <w:num w:numId="7">
    <w:abstractNumId w:val="5"/>
  </w:num>
  <w:num w:numId="8">
    <w:abstractNumId w:val="2"/>
  </w:num>
  <w:num w:numId="9">
    <w:abstractNumId w:val="6"/>
  </w:num>
  <w:num w:numId="10">
    <w:abstractNumId w:val="3"/>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12FB"/>
    <w:rsid w:val="0002464A"/>
    <w:rsid w:val="00025281"/>
    <w:rsid w:val="000263C6"/>
    <w:rsid w:val="000267E1"/>
    <w:rsid w:val="00031267"/>
    <w:rsid w:val="0003196D"/>
    <w:rsid w:val="000328FC"/>
    <w:rsid w:val="000329CC"/>
    <w:rsid w:val="000341EA"/>
    <w:rsid w:val="00035955"/>
    <w:rsid w:val="00036B32"/>
    <w:rsid w:val="00037559"/>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279"/>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442B"/>
    <w:rsid w:val="001074A6"/>
    <w:rsid w:val="00107778"/>
    <w:rsid w:val="00110533"/>
    <w:rsid w:val="00113F28"/>
    <w:rsid w:val="001154E7"/>
    <w:rsid w:val="001156C8"/>
    <w:rsid w:val="00115768"/>
    <w:rsid w:val="00120C65"/>
    <w:rsid w:val="00120FD4"/>
    <w:rsid w:val="00121687"/>
    <w:rsid w:val="0012417C"/>
    <w:rsid w:val="00124413"/>
    <w:rsid w:val="00125DA8"/>
    <w:rsid w:val="00131974"/>
    <w:rsid w:val="00132E19"/>
    <w:rsid w:val="00133133"/>
    <w:rsid w:val="001331D1"/>
    <w:rsid w:val="0013692D"/>
    <w:rsid w:val="00137013"/>
    <w:rsid w:val="00137FBF"/>
    <w:rsid w:val="00140186"/>
    <w:rsid w:val="00142E21"/>
    <w:rsid w:val="00144069"/>
    <w:rsid w:val="0014521B"/>
    <w:rsid w:val="00145F29"/>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652"/>
    <w:rsid w:val="001A778F"/>
    <w:rsid w:val="001B0655"/>
    <w:rsid w:val="001B29E1"/>
    <w:rsid w:val="001B2A72"/>
    <w:rsid w:val="001B375F"/>
    <w:rsid w:val="001B501E"/>
    <w:rsid w:val="001B5053"/>
    <w:rsid w:val="001B6EB2"/>
    <w:rsid w:val="001B7F62"/>
    <w:rsid w:val="001C070B"/>
    <w:rsid w:val="001C1784"/>
    <w:rsid w:val="001C2DDC"/>
    <w:rsid w:val="001D5B33"/>
    <w:rsid w:val="001D6DA8"/>
    <w:rsid w:val="001E3D22"/>
    <w:rsid w:val="001E4452"/>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30635"/>
    <w:rsid w:val="00234965"/>
    <w:rsid w:val="0023601D"/>
    <w:rsid w:val="00236164"/>
    <w:rsid w:val="00236C3D"/>
    <w:rsid w:val="00240090"/>
    <w:rsid w:val="00240329"/>
    <w:rsid w:val="00241178"/>
    <w:rsid w:val="00241981"/>
    <w:rsid w:val="0024246E"/>
    <w:rsid w:val="00245A0D"/>
    <w:rsid w:val="002506FF"/>
    <w:rsid w:val="0025448B"/>
    <w:rsid w:val="00255204"/>
    <w:rsid w:val="002605E6"/>
    <w:rsid w:val="002607C5"/>
    <w:rsid w:val="00260BF6"/>
    <w:rsid w:val="0026311E"/>
    <w:rsid w:val="0026521A"/>
    <w:rsid w:val="00265571"/>
    <w:rsid w:val="00271243"/>
    <w:rsid w:val="00274203"/>
    <w:rsid w:val="0027751E"/>
    <w:rsid w:val="00280CF2"/>
    <w:rsid w:val="0028186E"/>
    <w:rsid w:val="0028189B"/>
    <w:rsid w:val="00282FC5"/>
    <w:rsid w:val="0028416A"/>
    <w:rsid w:val="0028560F"/>
    <w:rsid w:val="00286151"/>
    <w:rsid w:val="00286D5C"/>
    <w:rsid w:val="00292877"/>
    <w:rsid w:val="00293C0F"/>
    <w:rsid w:val="00293E05"/>
    <w:rsid w:val="00294F69"/>
    <w:rsid w:val="00297DD4"/>
    <w:rsid w:val="002A209E"/>
    <w:rsid w:val="002A3197"/>
    <w:rsid w:val="002A35D0"/>
    <w:rsid w:val="002A4682"/>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296F"/>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08D4"/>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0EF"/>
    <w:rsid w:val="00380C8F"/>
    <w:rsid w:val="0038118C"/>
    <w:rsid w:val="003821A1"/>
    <w:rsid w:val="00382A98"/>
    <w:rsid w:val="00384A05"/>
    <w:rsid w:val="0038785F"/>
    <w:rsid w:val="00393BDC"/>
    <w:rsid w:val="003946F7"/>
    <w:rsid w:val="003953D6"/>
    <w:rsid w:val="00397471"/>
    <w:rsid w:val="003A598F"/>
    <w:rsid w:val="003A7A22"/>
    <w:rsid w:val="003B0C2F"/>
    <w:rsid w:val="003B24BA"/>
    <w:rsid w:val="003B34CB"/>
    <w:rsid w:val="003B3FDA"/>
    <w:rsid w:val="003B4198"/>
    <w:rsid w:val="003B643D"/>
    <w:rsid w:val="003B7327"/>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300F"/>
    <w:rsid w:val="003F37BC"/>
    <w:rsid w:val="003F577F"/>
    <w:rsid w:val="003F6AEC"/>
    <w:rsid w:val="00402946"/>
    <w:rsid w:val="004038E5"/>
    <w:rsid w:val="00403DCF"/>
    <w:rsid w:val="00405A24"/>
    <w:rsid w:val="00406B4E"/>
    <w:rsid w:val="00406C64"/>
    <w:rsid w:val="00406E87"/>
    <w:rsid w:val="00407FDC"/>
    <w:rsid w:val="00411373"/>
    <w:rsid w:val="0041168F"/>
    <w:rsid w:val="00411BAF"/>
    <w:rsid w:val="00415CB6"/>
    <w:rsid w:val="004202F6"/>
    <w:rsid w:val="00424CBD"/>
    <w:rsid w:val="0042717F"/>
    <w:rsid w:val="00427FFD"/>
    <w:rsid w:val="004323F4"/>
    <w:rsid w:val="0043287E"/>
    <w:rsid w:val="00432D67"/>
    <w:rsid w:val="00434362"/>
    <w:rsid w:val="004349B8"/>
    <w:rsid w:val="00440049"/>
    <w:rsid w:val="004408EF"/>
    <w:rsid w:val="0044468A"/>
    <w:rsid w:val="00446C54"/>
    <w:rsid w:val="00446DEF"/>
    <w:rsid w:val="00450A3E"/>
    <w:rsid w:val="004519E0"/>
    <w:rsid w:val="00451EEC"/>
    <w:rsid w:val="00452A8E"/>
    <w:rsid w:val="00452F7A"/>
    <w:rsid w:val="00454619"/>
    <w:rsid w:val="004552DD"/>
    <w:rsid w:val="00457367"/>
    <w:rsid w:val="0045766E"/>
    <w:rsid w:val="00462414"/>
    <w:rsid w:val="0046285C"/>
    <w:rsid w:val="00463B7E"/>
    <w:rsid w:val="00464222"/>
    <w:rsid w:val="004668F5"/>
    <w:rsid w:val="00467DBD"/>
    <w:rsid w:val="00470F86"/>
    <w:rsid w:val="00474DE7"/>
    <w:rsid w:val="00480F0A"/>
    <w:rsid w:val="00486A0D"/>
    <w:rsid w:val="00486BCF"/>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0BAB"/>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5708"/>
    <w:rsid w:val="00546669"/>
    <w:rsid w:val="005520ED"/>
    <w:rsid w:val="0055239D"/>
    <w:rsid w:val="00553F0A"/>
    <w:rsid w:val="005550B2"/>
    <w:rsid w:val="0055728C"/>
    <w:rsid w:val="00563A86"/>
    <w:rsid w:val="00566B16"/>
    <w:rsid w:val="00566F78"/>
    <w:rsid w:val="005701F0"/>
    <w:rsid w:val="00571630"/>
    <w:rsid w:val="00575B8A"/>
    <w:rsid w:val="005803BA"/>
    <w:rsid w:val="00582454"/>
    <w:rsid w:val="0058310B"/>
    <w:rsid w:val="005874ED"/>
    <w:rsid w:val="00587C2F"/>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2277"/>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285F"/>
    <w:rsid w:val="00632D96"/>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370"/>
    <w:rsid w:val="00665D18"/>
    <w:rsid w:val="0066608E"/>
    <w:rsid w:val="00666CB5"/>
    <w:rsid w:val="00672195"/>
    <w:rsid w:val="0067269A"/>
    <w:rsid w:val="00672C49"/>
    <w:rsid w:val="00673510"/>
    <w:rsid w:val="00673723"/>
    <w:rsid w:val="00674491"/>
    <w:rsid w:val="006768A9"/>
    <w:rsid w:val="00680012"/>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36DD"/>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77A69"/>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0E7"/>
    <w:rsid w:val="007D7EBA"/>
    <w:rsid w:val="007E2864"/>
    <w:rsid w:val="007E4FFE"/>
    <w:rsid w:val="007E5731"/>
    <w:rsid w:val="007E6636"/>
    <w:rsid w:val="007F40CB"/>
    <w:rsid w:val="007F5E59"/>
    <w:rsid w:val="00807830"/>
    <w:rsid w:val="008104AC"/>
    <w:rsid w:val="00810814"/>
    <w:rsid w:val="00812907"/>
    <w:rsid w:val="00812C85"/>
    <w:rsid w:val="0081333B"/>
    <w:rsid w:val="00816AC5"/>
    <w:rsid w:val="00816E24"/>
    <w:rsid w:val="008174AA"/>
    <w:rsid w:val="00825501"/>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4C53"/>
    <w:rsid w:val="008A6C5D"/>
    <w:rsid w:val="008B1D92"/>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4A09"/>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3CB"/>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067D"/>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5F61"/>
    <w:rsid w:val="009E6B0D"/>
    <w:rsid w:val="009E76D0"/>
    <w:rsid w:val="009F09F3"/>
    <w:rsid w:val="009F5EAD"/>
    <w:rsid w:val="00A0242F"/>
    <w:rsid w:val="00A02AA0"/>
    <w:rsid w:val="00A02C7E"/>
    <w:rsid w:val="00A04B58"/>
    <w:rsid w:val="00A119F3"/>
    <w:rsid w:val="00A13FBC"/>
    <w:rsid w:val="00A1437C"/>
    <w:rsid w:val="00A152ED"/>
    <w:rsid w:val="00A21967"/>
    <w:rsid w:val="00A23A32"/>
    <w:rsid w:val="00A24914"/>
    <w:rsid w:val="00A25FCE"/>
    <w:rsid w:val="00A2693A"/>
    <w:rsid w:val="00A30591"/>
    <w:rsid w:val="00A32CFD"/>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1C60"/>
    <w:rsid w:val="00AE23E5"/>
    <w:rsid w:val="00AE27B7"/>
    <w:rsid w:val="00AE2EE4"/>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06BA"/>
    <w:rsid w:val="00B317A1"/>
    <w:rsid w:val="00B31FA1"/>
    <w:rsid w:val="00B346F0"/>
    <w:rsid w:val="00B35F88"/>
    <w:rsid w:val="00B36650"/>
    <w:rsid w:val="00B40D02"/>
    <w:rsid w:val="00B42814"/>
    <w:rsid w:val="00B44244"/>
    <w:rsid w:val="00B44ED0"/>
    <w:rsid w:val="00B4741F"/>
    <w:rsid w:val="00B507DC"/>
    <w:rsid w:val="00B51973"/>
    <w:rsid w:val="00B52433"/>
    <w:rsid w:val="00B62138"/>
    <w:rsid w:val="00B62D2C"/>
    <w:rsid w:val="00B64204"/>
    <w:rsid w:val="00B6588A"/>
    <w:rsid w:val="00B65954"/>
    <w:rsid w:val="00B677FD"/>
    <w:rsid w:val="00B70D2B"/>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2F4A"/>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7C48"/>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57326"/>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CF70E6"/>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3CD4"/>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4A4"/>
    <w:rsid w:val="00D54F05"/>
    <w:rsid w:val="00D6098E"/>
    <w:rsid w:val="00D61A2D"/>
    <w:rsid w:val="00D625F0"/>
    <w:rsid w:val="00D62696"/>
    <w:rsid w:val="00D6291F"/>
    <w:rsid w:val="00D62D10"/>
    <w:rsid w:val="00D63021"/>
    <w:rsid w:val="00D6436C"/>
    <w:rsid w:val="00D668FE"/>
    <w:rsid w:val="00D70332"/>
    <w:rsid w:val="00D72185"/>
    <w:rsid w:val="00D74223"/>
    <w:rsid w:val="00D74875"/>
    <w:rsid w:val="00D75148"/>
    <w:rsid w:val="00D76AD9"/>
    <w:rsid w:val="00D82A66"/>
    <w:rsid w:val="00D86BC5"/>
    <w:rsid w:val="00D918FD"/>
    <w:rsid w:val="00D95853"/>
    <w:rsid w:val="00DA165B"/>
    <w:rsid w:val="00DA2040"/>
    <w:rsid w:val="00DA3587"/>
    <w:rsid w:val="00DA44A1"/>
    <w:rsid w:val="00DB27AB"/>
    <w:rsid w:val="00DB3547"/>
    <w:rsid w:val="00DB4D53"/>
    <w:rsid w:val="00DB6F1B"/>
    <w:rsid w:val="00DC18A9"/>
    <w:rsid w:val="00DC2988"/>
    <w:rsid w:val="00DC62E3"/>
    <w:rsid w:val="00DD1817"/>
    <w:rsid w:val="00DD4C20"/>
    <w:rsid w:val="00DE0BA7"/>
    <w:rsid w:val="00DE19C4"/>
    <w:rsid w:val="00DE231D"/>
    <w:rsid w:val="00DE326D"/>
    <w:rsid w:val="00DE378A"/>
    <w:rsid w:val="00DE4F22"/>
    <w:rsid w:val="00DE51E3"/>
    <w:rsid w:val="00DE54A4"/>
    <w:rsid w:val="00DE6548"/>
    <w:rsid w:val="00DE6C08"/>
    <w:rsid w:val="00DF0619"/>
    <w:rsid w:val="00DF1CE4"/>
    <w:rsid w:val="00DF2EF1"/>
    <w:rsid w:val="00DF575F"/>
    <w:rsid w:val="00DF6E75"/>
    <w:rsid w:val="00E02B6C"/>
    <w:rsid w:val="00E039F0"/>
    <w:rsid w:val="00E077A8"/>
    <w:rsid w:val="00E07FE7"/>
    <w:rsid w:val="00E12C80"/>
    <w:rsid w:val="00E143A8"/>
    <w:rsid w:val="00E1705E"/>
    <w:rsid w:val="00E23382"/>
    <w:rsid w:val="00E238DE"/>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366A"/>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1F0"/>
    <w:rsid w:val="00EE0612"/>
    <w:rsid w:val="00EE297A"/>
    <w:rsid w:val="00EE4A51"/>
    <w:rsid w:val="00EE7379"/>
    <w:rsid w:val="00EF11D7"/>
    <w:rsid w:val="00EF1862"/>
    <w:rsid w:val="00EF308C"/>
    <w:rsid w:val="00EF44A8"/>
    <w:rsid w:val="00F00AAF"/>
    <w:rsid w:val="00F0201A"/>
    <w:rsid w:val="00F041A8"/>
    <w:rsid w:val="00F04435"/>
    <w:rsid w:val="00F077D3"/>
    <w:rsid w:val="00F1078F"/>
    <w:rsid w:val="00F13F65"/>
    <w:rsid w:val="00F14EE5"/>
    <w:rsid w:val="00F15661"/>
    <w:rsid w:val="00F15AB6"/>
    <w:rsid w:val="00F20F0F"/>
    <w:rsid w:val="00F21A8F"/>
    <w:rsid w:val="00F22064"/>
    <w:rsid w:val="00F22B8D"/>
    <w:rsid w:val="00F22BA9"/>
    <w:rsid w:val="00F257ED"/>
    <w:rsid w:val="00F30276"/>
    <w:rsid w:val="00F30FFB"/>
    <w:rsid w:val="00F313F0"/>
    <w:rsid w:val="00F31D10"/>
    <w:rsid w:val="00F3214B"/>
    <w:rsid w:val="00F32CFA"/>
    <w:rsid w:val="00F33264"/>
    <w:rsid w:val="00F369F0"/>
    <w:rsid w:val="00F404B4"/>
    <w:rsid w:val="00F4090F"/>
    <w:rsid w:val="00F40E69"/>
    <w:rsid w:val="00F428AA"/>
    <w:rsid w:val="00F43AFE"/>
    <w:rsid w:val="00F43F44"/>
    <w:rsid w:val="00F462DA"/>
    <w:rsid w:val="00F546ED"/>
    <w:rsid w:val="00F56015"/>
    <w:rsid w:val="00F566C7"/>
    <w:rsid w:val="00F57E61"/>
    <w:rsid w:val="00F60AD0"/>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118A2A"/>
  <w15:docId w15:val="{9B2309B2-86C2-C141-AFE3-471D26DA00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semiHidden/>
    <w:rsid w:val="00D74875"/>
    <w:rPr>
      <w:sz w:val="20"/>
      <w:szCs w:val="20"/>
    </w:rPr>
  </w:style>
  <w:style w:type="paragraph" w:styleId="a5">
    <w:name w:val="footer"/>
    <w:basedOn w:val="a"/>
    <w:link w:val="a6"/>
    <w:uiPriority w:val="99"/>
    <w:semiHidden/>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semiHidden/>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paragraph" w:styleId="Web">
    <w:name w:val="Normal (Web)"/>
    <w:basedOn w:val="a"/>
    <w:uiPriority w:val="99"/>
    <w:semiHidden/>
    <w:unhideWhenUsed/>
    <w:rsid w:val="00587C2F"/>
    <w:pPr>
      <w:widowControl/>
      <w:adjustRightInd/>
      <w:spacing w:before="100" w:beforeAutospacing="1" w:after="100" w:afterAutospacing="1" w:line="240" w:lineRule="auto"/>
      <w:textAlignment w:val="auto"/>
    </w:pPr>
    <w:rPr>
      <w:rFonts w:ascii="新細明體" w:eastAsia="新細明體" w:hAnsi="新細明體" w:cs="新細明體"/>
      <w:szCs w:val="24"/>
    </w:rPr>
  </w:style>
  <w:style w:type="character" w:styleId="a9">
    <w:name w:val="Placeholder Text"/>
    <w:basedOn w:val="a0"/>
    <w:uiPriority w:val="99"/>
    <w:semiHidden/>
    <w:rsid w:val="00C573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1555506">
      <w:bodyDiv w:val="1"/>
      <w:marLeft w:val="0"/>
      <w:marRight w:val="0"/>
      <w:marTop w:val="0"/>
      <w:marBottom w:val="0"/>
      <w:divBdr>
        <w:top w:val="none" w:sz="0" w:space="0" w:color="auto"/>
        <w:left w:val="none" w:sz="0" w:space="0" w:color="auto"/>
        <w:bottom w:val="none" w:sz="0" w:space="0" w:color="auto"/>
        <w:right w:val="none" w:sz="0" w:space="0" w:color="auto"/>
      </w:divBdr>
    </w:div>
    <w:div w:id="2141149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3</TotalTime>
  <Pages>6</Pages>
  <Words>786</Words>
  <Characters>4481</Characters>
  <Application>Microsoft Office Word</Application>
  <DocSecurity>0</DocSecurity>
  <Lines>37</Lines>
  <Paragraphs>10</Paragraphs>
  <ScaleCrop>false</ScaleCrop>
  <Company/>
  <LinksUpToDate>false</LinksUpToDate>
  <CharactersWithSpaces>5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Microsoft Office User</cp:lastModifiedBy>
  <cp:revision>54</cp:revision>
  <dcterms:created xsi:type="dcterms:W3CDTF">2021-03-13T16:15:00Z</dcterms:created>
  <dcterms:modified xsi:type="dcterms:W3CDTF">2021-04-17T14:55:00Z</dcterms:modified>
</cp:coreProperties>
</file>